
<file path=[Content_Types].xml><?xml version="1.0" encoding="utf-8"?>
<Types xmlns="http://schemas.openxmlformats.org/package/2006/content-types">
  <Default Extension="tmp"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r w:rsidRPr="009574F4">
        <w:rPr>
          <w:rFonts w:ascii="Arial" w:hAnsi="Arial" w:cs="Arial"/>
          <w:b/>
          <w:bCs/>
          <w:color w:val="auto"/>
          <w:sz w:val="22"/>
          <w:szCs w:val="22"/>
          <w:lang w:val="fr-FR" w:eastAsia="zh-CN"/>
        </w:rPr>
        <w:t>Source:</w:t>
      </w:r>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503][IIoT] Tsynch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503][IIoT] Tsynch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503][IIoT] Tsynch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39C89882" w:rsidR="00AF1802" w:rsidRPr="00863337" w:rsidRDefault="00B62B92" w:rsidP="00146A06">
            <w:r>
              <w:t>Ericsson</w:t>
            </w:r>
          </w:p>
        </w:tc>
        <w:tc>
          <w:tcPr>
            <w:tcW w:w="2835" w:type="dxa"/>
            <w:tcMar>
              <w:top w:w="0" w:type="dxa"/>
              <w:left w:w="108" w:type="dxa"/>
              <w:bottom w:w="0" w:type="dxa"/>
              <w:right w:w="108" w:type="dxa"/>
            </w:tcMar>
          </w:tcPr>
          <w:p w14:paraId="072B9B6F" w14:textId="064FC506" w:rsidR="00AF1802" w:rsidRPr="00863337" w:rsidRDefault="00B62B92" w:rsidP="00146A06">
            <w:r>
              <w:t>Zhenhua Zou</w:t>
            </w:r>
          </w:p>
        </w:tc>
        <w:tc>
          <w:tcPr>
            <w:tcW w:w="5108" w:type="dxa"/>
          </w:tcPr>
          <w:p w14:paraId="2EF69FB5" w14:textId="6F8A12D4" w:rsidR="00AF1802" w:rsidRPr="00863337" w:rsidRDefault="00B62B92" w:rsidP="00146A06">
            <w:r>
              <w:t xml:space="preserve"> zhenhua.zou@ericsson.com</w:t>
            </w:r>
          </w:p>
        </w:tc>
      </w:tr>
      <w:tr w:rsidR="00AF1802" w:rsidRPr="00863337" w14:paraId="4DE54D27" w14:textId="77777777" w:rsidTr="00146A06">
        <w:tc>
          <w:tcPr>
            <w:tcW w:w="1696" w:type="dxa"/>
            <w:tcMar>
              <w:top w:w="0" w:type="dxa"/>
              <w:left w:w="108" w:type="dxa"/>
              <w:bottom w:w="0" w:type="dxa"/>
              <w:right w:w="108" w:type="dxa"/>
            </w:tcMar>
            <w:vAlign w:val="center"/>
          </w:tcPr>
          <w:p w14:paraId="78662A43" w14:textId="1579E88E" w:rsidR="00AF1802" w:rsidRPr="00FF3FAD" w:rsidRDefault="00FF3FAD" w:rsidP="00146A06">
            <w:pPr>
              <w:rPr>
                <w:rFonts w:eastAsia="MS Mincho"/>
              </w:rPr>
            </w:pPr>
            <w:r>
              <w:rPr>
                <w:rFonts w:eastAsia="MS Mincho" w:hint="eastAsia"/>
              </w:rPr>
              <w:t>DOCOMO</w:t>
            </w:r>
          </w:p>
        </w:tc>
        <w:tc>
          <w:tcPr>
            <w:tcW w:w="2835" w:type="dxa"/>
            <w:tcMar>
              <w:top w:w="0" w:type="dxa"/>
              <w:left w:w="108" w:type="dxa"/>
              <w:bottom w:w="0" w:type="dxa"/>
              <w:right w:w="108" w:type="dxa"/>
            </w:tcMar>
          </w:tcPr>
          <w:p w14:paraId="02704DD2" w14:textId="4980832D" w:rsidR="00AF1802" w:rsidRPr="00FF3FAD" w:rsidRDefault="00FF3FAD" w:rsidP="00146A06">
            <w:pPr>
              <w:rPr>
                <w:rFonts w:eastAsia="MS Mincho"/>
              </w:rPr>
            </w:pPr>
            <w:r>
              <w:rPr>
                <w:rFonts w:eastAsia="MS Mincho"/>
              </w:rPr>
              <w:t>Tianyang</w:t>
            </w:r>
            <w:r>
              <w:rPr>
                <w:rFonts w:eastAsia="MS Mincho" w:hint="eastAsia"/>
              </w:rPr>
              <w:t xml:space="preserve"> </w:t>
            </w:r>
            <w:r>
              <w:rPr>
                <w:rFonts w:eastAsia="MS Mincho"/>
              </w:rPr>
              <w:t>Min</w:t>
            </w:r>
          </w:p>
        </w:tc>
        <w:tc>
          <w:tcPr>
            <w:tcW w:w="5108" w:type="dxa"/>
          </w:tcPr>
          <w:p w14:paraId="29661FF9" w14:textId="5221DE64" w:rsidR="00AF1802" w:rsidRPr="00FF3FAD" w:rsidRDefault="00FF3FAD" w:rsidP="00146A06">
            <w:pPr>
              <w:rPr>
                <w:rFonts w:eastAsia="MS Mincho"/>
              </w:rPr>
            </w:pPr>
            <w:r>
              <w:rPr>
                <w:rFonts w:eastAsia="MS Mincho" w:hint="eastAsia"/>
              </w:rPr>
              <w:t xml:space="preserve"> </w:t>
            </w:r>
            <w:r>
              <w:rPr>
                <w:rFonts w:eastAsia="MS Mincho"/>
              </w:rPr>
              <w:t>tianyang</w:t>
            </w:r>
            <w:r>
              <w:rPr>
                <w:rFonts w:eastAsia="MS Mincho" w:hint="eastAsia"/>
              </w:rPr>
              <w:t>.</w:t>
            </w:r>
            <w:r>
              <w:rPr>
                <w:rFonts w:eastAsia="MS Mincho"/>
              </w:rPr>
              <w:t>min.ex@nttdocomo.com</w:t>
            </w:r>
          </w:p>
        </w:tc>
      </w:tr>
      <w:tr w:rsidR="00AF1802" w:rsidRPr="00863337" w14:paraId="501A4291" w14:textId="77777777" w:rsidTr="00146A06">
        <w:tc>
          <w:tcPr>
            <w:tcW w:w="1696" w:type="dxa"/>
            <w:tcMar>
              <w:top w:w="0" w:type="dxa"/>
              <w:left w:w="108" w:type="dxa"/>
              <w:bottom w:w="0" w:type="dxa"/>
              <w:right w:w="108" w:type="dxa"/>
            </w:tcMar>
            <w:vAlign w:val="center"/>
          </w:tcPr>
          <w:p w14:paraId="70CDBCC3" w14:textId="02BA3E06" w:rsidR="00AF1802" w:rsidRPr="00863337" w:rsidRDefault="009C7593" w:rsidP="00146A06">
            <w:r>
              <w:t>Nokia</w:t>
            </w:r>
          </w:p>
        </w:tc>
        <w:tc>
          <w:tcPr>
            <w:tcW w:w="2835" w:type="dxa"/>
            <w:tcMar>
              <w:top w:w="0" w:type="dxa"/>
              <w:left w:w="108" w:type="dxa"/>
              <w:bottom w:w="0" w:type="dxa"/>
              <w:right w:w="108" w:type="dxa"/>
            </w:tcMar>
          </w:tcPr>
          <w:p w14:paraId="1FCF7EC0" w14:textId="12D61226" w:rsidR="00AF1802" w:rsidRPr="00863337" w:rsidRDefault="009C7593" w:rsidP="00146A06">
            <w:r>
              <w:t>Ping-Heng Wallace Kuo</w:t>
            </w:r>
          </w:p>
        </w:tc>
        <w:tc>
          <w:tcPr>
            <w:tcW w:w="5108" w:type="dxa"/>
          </w:tcPr>
          <w:p w14:paraId="763E539A" w14:textId="14C44203" w:rsidR="00AF1802" w:rsidRPr="00863337" w:rsidRDefault="009C7593" w:rsidP="00146A06">
            <w:r>
              <w:rPr>
                <w:rFonts w:eastAsia="MS Mincho"/>
              </w:rPr>
              <w:t>Ping-Heng.Kuo@nokia.com</w:t>
            </w:r>
          </w:p>
        </w:tc>
      </w:tr>
      <w:tr w:rsidR="001A419F" w:rsidRPr="00863337" w14:paraId="40E6FAB5" w14:textId="77777777" w:rsidTr="001A419F">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F17D9B" w14:textId="77777777" w:rsidR="001A419F" w:rsidRPr="00863337" w:rsidRDefault="001A419F" w:rsidP="001A419F">
            <w:r>
              <w:t>Huawei, HiSilicon</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993F" w14:textId="77777777" w:rsidR="001A419F" w:rsidRPr="00863337" w:rsidRDefault="001A419F" w:rsidP="001A419F">
            <w:r>
              <w:t>Tao Cai</w:t>
            </w:r>
          </w:p>
        </w:tc>
        <w:tc>
          <w:tcPr>
            <w:tcW w:w="5108" w:type="dxa"/>
            <w:tcBorders>
              <w:top w:val="single" w:sz="4" w:space="0" w:color="auto"/>
              <w:left w:val="single" w:sz="4" w:space="0" w:color="auto"/>
              <w:bottom w:val="single" w:sz="4" w:space="0" w:color="auto"/>
              <w:right w:val="single" w:sz="4" w:space="0" w:color="auto"/>
            </w:tcBorders>
          </w:tcPr>
          <w:p w14:paraId="243FDBFB" w14:textId="77777777" w:rsidR="001A419F" w:rsidRPr="001A419F" w:rsidRDefault="001A419F" w:rsidP="001A419F">
            <w:pPr>
              <w:rPr>
                <w:rFonts w:eastAsia="MS Mincho"/>
              </w:rPr>
            </w:pPr>
            <w:r w:rsidRPr="001A419F">
              <w:rPr>
                <w:rFonts w:eastAsia="MS Mincho"/>
              </w:rPr>
              <w:t xml:space="preserve"> tao.cai@huawei.com</w:t>
            </w:r>
          </w:p>
        </w:tc>
      </w:tr>
      <w:tr w:rsidR="00AF1802" w:rsidRPr="00863337" w14:paraId="3216CCA9" w14:textId="77777777" w:rsidTr="00146A06">
        <w:tc>
          <w:tcPr>
            <w:tcW w:w="1696" w:type="dxa"/>
            <w:tcMar>
              <w:top w:w="0" w:type="dxa"/>
              <w:left w:w="108" w:type="dxa"/>
              <w:bottom w:w="0" w:type="dxa"/>
              <w:right w:w="108" w:type="dxa"/>
            </w:tcMar>
            <w:vAlign w:val="center"/>
          </w:tcPr>
          <w:p w14:paraId="1A7885D3" w14:textId="6AB4A927" w:rsidR="00AF1802" w:rsidRPr="00863337" w:rsidRDefault="00AF1802" w:rsidP="00146A06"/>
        </w:tc>
        <w:tc>
          <w:tcPr>
            <w:tcW w:w="2835" w:type="dxa"/>
            <w:tcMar>
              <w:top w:w="0" w:type="dxa"/>
              <w:left w:w="108" w:type="dxa"/>
              <w:bottom w:w="0" w:type="dxa"/>
              <w:right w:w="108" w:type="dxa"/>
            </w:tcMar>
          </w:tcPr>
          <w:p w14:paraId="1CB2BEA1" w14:textId="20AEBDD0" w:rsidR="00AF1802" w:rsidRPr="00863337" w:rsidRDefault="00AF1802" w:rsidP="00146A06"/>
        </w:tc>
        <w:tc>
          <w:tcPr>
            <w:tcW w:w="5108" w:type="dxa"/>
          </w:tcPr>
          <w:p w14:paraId="1047EB33" w14:textId="19F9D6B6" w:rsidR="00AF1802" w:rsidRPr="00863337" w:rsidRDefault="00AF1802" w:rsidP="00146A06"/>
        </w:tc>
      </w:tr>
    </w:tbl>
    <w:p w14:paraId="060F366E" w14:textId="77777777" w:rsidR="00885CA4"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TableGrid"/>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TableGrid"/>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Batang"/>
                <w:b/>
                <w:bCs/>
                <w:highlight w:val="green"/>
                <w:lang w:val="en-GB"/>
              </w:rPr>
            </w:pPr>
            <w:r w:rsidRPr="006C00AC">
              <w:rPr>
                <w:rFonts w:eastAsia="Batang"/>
                <w:b/>
                <w:bCs/>
                <w:highlight w:val="green"/>
                <w:lang w:val="en-GB"/>
              </w:rPr>
              <w:t xml:space="preserve">Agreement </w:t>
            </w:r>
          </w:p>
          <w:p w14:paraId="7BB77559" w14:textId="77777777" w:rsidR="005B4E49" w:rsidRPr="00A02671" w:rsidRDefault="005B4E49" w:rsidP="00F274CE">
            <w:pPr>
              <w:spacing w:after="100"/>
            </w:pPr>
            <w:r w:rsidRPr="00A02671">
              <w:t xml:space="preserve">For Rel-17 </w:t>
            </w:r>
          </w:p>
          <w:p w14:paraId="481DCC38" w14:textId="77777777" w:rsidR="005B4E49" w:rsidRPr="00A02671" w:rsidRDefault="005B4E49" w:rsidP="00567C2F">
            <w:pPr>
              <w:numPr>
                <w:ilvl w:val="0"/>
                <w:numId w:val="9"/>
              </w:numPr>
              <w:overflowPunct/>
              <w:autoSpaceDE/>
              <w:autoSpaceDN/>
              <w:adjustRightInd/>
              <w:spacing w:after="0"/>
            </w:pPr>
            <w:r w:rsidRPr="00A02671">
              <w:lastRenderedPageBreak/>
              <w:t xml:space="preserve">Support RTT-based PDC method </w:t>
            </w:r>
          </w:p>
          <w:p w14:paraId="3A3067F8" w14:textId="77777777" w:rsidR="005B4E49" w:rsidRPr="00A02671" w:rsidRDefault="005B4E49" w:rsidP="00567C2F">
            <w:pPr>
              <w:numPr>
                <w:ilvl w:val="0"/>
                <w:numId w:val="9"/>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567C2F">
            <w:pPr>
              <w:numPr>
                <w:ilvl w:val="1"/>
                <w:numId w:val="9"/>
              </w:numPr>
              <w:overflowPunct/>
              <w:autoSpaceDE/>
              <w:autoSpaceDN/>
              <w:adjustRightInd/>
              <w:spacing w:after="0"/>
              <w:rPr>
                <w:bCs/>
              </w:rPr>
            </w:pPr>
            <w:r w:rsidRPr="00A02671">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r>
        <w:rPr>
          <w:rFonts w:eastAsiaTheme="minorEastAsia"/>
          <w:lang w:eastAsia="zh-CN"/>
        </w:rPr>
        <w:lastRenderedPageBreak/>
        <w:t>It can be seen that both</w:t>
      </w:r>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much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Heading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r w:rsidR="0045214F">
        <w:t>io interface overhead involved in PD estimation.</w:t>
      </w:r>
    </w:p>
    <w:p w14:paraId="46160922" w14:textId="5B67C245" w:rsidR="0045214F" w:rsidRDefault="0045214F" w:rsidP="00222966">
      <w:pPr>
        <w:rPr>
          <w:rFonts w:eastAsiaTheme="minorEastAsia"/>
          <w:lang w:val="en-GB" w:eastAsia="zh-CN"/>
        </w:rPr>
      </w:pPr>
      <w:r w:rsidRPr="0045214F">
        <w:rPr>
          <w:rFonts w:eastAsiaTheme="minorEastAsia"/>
          <w:lang w:val="en-GB" w:eastAsia="zh-CN"/>
        </w:rPr>
        <w:t>So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54F430DB" w:rsidR="00D97784" w:rsidRDefault="00E15231" w:rsidP="00D97784">
            <w:pPr>
              <w:spacing w:after="0" w:line="360" w:lineRule="auto"/>
            </w:pPr>
            <w:r>
              <w:t>Ericsson</w:t>
            </w:r>
          </w:p>
        </w:tc>
        <w:tc>
          <w:tcPr>
            <w:tcW w:w="1417" w:type="dxa"/>
            <w:shd w:val="clear" w:color="auto" w:fill="auto"/>
            <w:vAlign w:val="center"/>
          </w:tcPr>
          <w:p w14:paraId="130394FE" w14:textId="7C1D7528" w:rsidR="00D97784" w:rsidRDefault="00E15231" w:rsidP="00D97784">
            <w:pPr>
              <w:spacing w:after="0" w:line="360" w:lineRule="auto"/>
            </w:pPr>
            <w:r>
              <w:t>Yes</w:t>
            </w: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5B93F884" w:rsidR="0045214F"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0312C7CC" w14:textId="1D9A4D23" w:rsidR="0045214F" w:rsidRPr="00727EAC" w:rsidRDefault="00727EAC" w:rsidP="00755CAE">
            <w:pPr>
              <w:spacing w:after="0" w:line="360" w:lineRule="auto"/>
              <w:rPr>
                <w:rFonts w:eastAsia="MS Mincho"/>
              </w:rPr>
            </w:pPr>
            <w:r>
              <w:rPr>
                <w:rFonts w:eastAsia="MS Mincho" w:hint="eastAsia"/>
              </w:rPr>
              <w:t>Yes</w:t>
            </w: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6704C0A" w:rsidR="0045214F" w:rsidRDefault="00914AC5" w:rsidP="00755CAE">
            <w:pPr>
              <w:spacing w:after="0" w:line="360" w:lineRule="auto"/>
            </w:pPr>
            <w:r>
              <w:t>Nokia</w:t>
            </w:r>
          </w:p>
        </w:tc>
        <w:tc>
          <w:tcPr>
            <w:tcW w:w="1417" w:type="dxa"/>
            <w:shd w:val="clear" w:color="auto" w:fill="auto"/>
            <w:vAlign w:val="center"/>
          </w:tcPr>
          <w:p w14:paraId="678B1C0F" w14:textId="095B9B3E" w:rsidR="0045214F" w:rsidRDefault="00914AC5" w:rsidP="00755CAE">
            <w:pPr>
              <w:spacing w:after="0" w:line="360" w:lineRule="auto"/>
            </w:pPr>
            <w:r>
              <w:t>Yes</w:t>
            </w:r>
          </w:p>
        </w:tc>
        <w:tc>
          <w:tcPr>
            <w:tcW w:w="6662" w:type="dxa"/>
          </w:tcPr>
          <w:p w14:paraId="7F0F6CF5" w14:textId="77777777" w:rsidR="0045214F" w:rsidRDefault="0045214F" w:rsidP="00755CAE">
            <w:pPr>
              <w:spacing w:after="0" w:line="360" w:lineRule="auto"/>
            </w:pPr>
          </w:p>
        </w:tc>
      </w:tr>
      <w:tr w:rsidR="001A419F" w14:paraId="13AF43D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FB2D56"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C0731F4"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3B144531" w14:textId="77777777" w:rsidR="001A419F" w:rsidRDefault="001A419F" w:rsidP="001A419F">
            <w:pPr>
              <w:spacing w:after="0" w:line="360" w:lineRule="auto"/>
            </w:pPr>
          </w:p>
        </w:tc>
      </w:tr>
    </w:tbl>
    <w:p w14:paraId="7FD847AE" w14:textId="77777777" w:rsidR="00D97784" w:rsidRDefault="00D97784" w:rsidP="00D9778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Heading2"/>
        <w:tabs>
          <w:tab w:val="left" w:pos="540"/>
        </w:tabs>
        <w:ind w:left="2520" w:hanging="2520"/>
        <w:rPr>
          <w:sz w:val="28"/>
          <w:szCs w:val="28"/>
        </w:rPr>
      </w:pPr>
      <w:r w:rsidRPr="00F274CE">
        <w:rPr>
          <w:sz w:val="28"/>
          <w:szCs w:val="28"/>
        </w:rPr>
        <w:t>RTT-based PDC method</w:t>
      </w:r>
    </w:p>
    <w:p w14:paraId="5C3D6112" w14:textId="00D04CBA" w:rsidR="00E9639C" w:rsidRPr="00F274CE" w:rsidRDefault="00282C70" w:rsidP="00F700CD">
      <w:pPr>
        <w:pStyle w:val="Heading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RAN1 assumes that RTT-based PDC can be performed at UE side or at gNB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lastRenderedPageBreak/>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BodyText"/>
              <w:rPr>
                <w:rFonts w:eastAsia="Arial Unicode MS"/>
                <w:lang w:val="en-GB" w:eastAsia="zh-CN"/>
              </w:rPr>
            </w:pPr>
            <w:r w:rsidRPr="00674530">
              <w:rPr>
                <w:b/>
                <w:lang w:eastAsia="zh-CN"/>
              </w:rPr>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t>R2-2200611</w:t>
            </w:r>
            <w:r>
              <w:rPr>
                <w:rFonts w:eastAsiaTheme="minorEastAsia"/>
                <w:lang w:val="en-GB" w:eastAsia="zh-CN"/>
              </w:rPr>
              <w:t>[7]</w:t>
            </w:r>
          </w:p>
        </w:tc>
        <w:tc>
          <w:tcPr>
            <w:tcW w:w="8079" w:type="dxa"/>
          </w:tcPr>
          <w:p w14:paraId="1DE86AE4" w14:textId="77777777" w:rsidR="005A76FE" w:rsidRDefault="005A76FE" w:rsidP="001E68BF">
            <w:pPr>
              <w:rPr>
                <w:lang w:val="en-US"/>
              </w:rPr>
            </w:pPr>
            <w:r>
              <w:rPr>
                <w:b/>
                <w:lang w:val="en-US"/>
              </w:rPr>
              <w:t>OptionA (one step exchange)</w:t>
            </w:r>
            <w:r>
              <w:rPr>
                <w:lang w:val="en-US"/>
              </w:rPr>
              <w:t>: gNB decides sends gNB Rx-Tx timing difference to UE when it is needed. UE directly calculates the PDC based on gNB Rx-Tx timing difference and UE Rx-Tx timing difference.</w:t>
            </w:r>
          </w:p>
          <w:p w14:paraId="78596745" w14:textId="77777777" w:rsidR="005A76FE" w:rsidRDefault="005A76FE" w:rsidP="001E68BF">
            <w:pPr>
              <w:rPr>
                <w:lang w:val="en-US"/>
              </w:rPr>
            </w:pPr>
            <w:r>
              <w:rPr>
                <w:b/>
                <w:lang w:val="en-US"/>
              </w:rPr>
              <w:t>OptionB</w:t>
            </w:r>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Tx timing difference to gNB when it is needed. 2</w:t>
            </w:r>
            <w:r w:rsidRPr="00E306CD">
              <w:rPr>
                <w:vertAlign w:val="superscript"/>
                <w:lang w:val="en-US"/>
              </w:rPr>
              <w:t>nd</w:t>
            </w:r>
            <w:r>
              <w:rPr>
                <w:lang w:val="en-US"/>
              </w:rPr>
              <w:t xml:space="preserve"> step is gNB calculates the PDC based on</w:t>
            </w:r>
            <w:r w:rsidRPr="00E306CD">
              <w:rPr>
                <w:lang w:val="en-US"/>
              </w:rPr>
              <w:t xml:space="preserve"> </w:t>
            </w:r>
            <w:r>
              <w:rPr>
                <w:lang w:val="en-US"/>
              </w:rPr>
              <w:t>gNB Rx-Tx timing difference and UE Rx-Tx timing difference, and send the calculated PDC to UE.</w:t>
            </w:r>
          </w:p>
          <w:p w14:paraId="2E7FF796" w14:textId="77777777" w:rsidR="005A76FE" w:rsidRDefault="005A76FE" w:rsidP="001E68BF">
            <w:pPr>
              <w:pStyle w:val="BodyText"/>
              <w:rPr>
                <w:lang w:val="en-US"/>
              </w:rPr>
            </w:pPr>
            <w:r>
              <w:rPr>
                <w:lang w:val="en-US"/>
              </w:rPr>
              <w:t>Since in RAN2 115e meeting, we agreed that gNB pre-compensation is not precluded for RTT measurement as following. Therefore both Option A and B should be supported.</w:t>
            </w:r>
          </w:p>
          <w:p w14:paraId="151CDCF9" w14:textId="7E4A03B7" w:rsidR="005A76FE" w:rsidRPr="000C4F98" w:rsidRDefault="005A76FE" w:rsidP="001E68BF">
            <w:pPr>
              <w:pStyle w:val="BodyText"/>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r>
              <w:rPr>
                <w:b/>
              </w:rPr>
              <w:t xml:space="preserve">Proposal </w:t>
            </w:r>
            <w:r>
              <w:rPr>
                <w:b/>
                <w:noProof/>
              </w:rPr>
              <w:t>1</w:t>
            </w:r>
            <w:r>
              <w:t>: RAN2 to confirm that network side PDC is supported.</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Batang"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MS Mincho"/>
        </w:rPr>
      </w:pPr>
      <w:r>
        <w:rPr>
          <w:rFonts w:eastAsia="MS Mincho"/>
        </w:rPr>
        <w:t>It can be seen a bit more companies suggest to support RTT-based PDC</w:t>
      </w:r>
      <w:r w:rsidR="00C7356A">
        <w:rPr>
          <w:rFonts w:eastAsia="MS Mincho"/>
        </w:rPr>
        <w:t xml:space="preserve"> in both UE side and gNB side</w:t>
      </w:r>
      <w:r>
        <w:rPr>
          <w:rFonts w:eastAsia="MS Mincho"/>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2: Only support</w:t>
      </w:r>
      <w:r w:rsidRPr="00C7356A">
        <w:rPr>
          <w:b/>
          <w:bCs/>
        </w:rPr>
        <w:t xml:space="preserve"> RTT-based </w:t>
      </w:r>
      <w:r w:rsidR="00C34BE9" w:rsidRPr="00C7356A">
        <w:rPr>
          <w:b/>
          <w:bCs/>
        </w:rPr>
        <w:t xml:space="preserve">gNB side </w:t>
      </w:r>
      <w:r w:rsidRPr="00C7356A">
        <w:rPr>
          <w:b/>
          <w:bCs/>
        </w:rPr>
        <w:t>PDC</w:t>
      </w:r>
    </w:p>
    <w:p w14:paraId="37ACC1D6" w14:textId="1E8C9AB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r w:rsidR="00C34BE9" w:rsidRPr="00C7356A">
        <w:rPr>
          <w:b/>
          <w:bCs/>
        </w:rPr>
        <w:t xml:space="preserve">gNB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lastRenderedPageBreak/>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125F998E" w:rsidR="002052A2" w:rsidRDefault="008451B2" w:rsidP="007F28FB">
            <w:pPr>
              <w:spacing w:after="0" w:line="360" w:lineRule="auto"/>
            </w:pPr>
            <w:r>
              <w:t>Ericsson</w:t>
            </w:r>
          </w:p>
        </w:tc>
        <w:tc>
          <w:tcPr>
            <w:tcW w:w="1417" w:type="dxa"/>
            <w:shd w:val="clear" w:color="auto" w:fill="auto"/>
            <w:vAlign w:val="center"/>
          </w:tcPr>
          <w:p w14:paraId="7D323664" w14:textId="1191C725" w:rsidR="002052A2" w:rsidRDefault="00700C40" w:rsidP="007F28FB">
            <w:pPr>
              <w:spacing w:after="0" w:line="360" w:lineRule="auto"/>
            </w:pPr>
            <w:r>
              <w:t xml:space="preserve">Prefer </w:t>
            </w:r>
            <w:r w:rsidR="008451B2">
              <w:t xml:space="preserve">Option </w:t>
            </w:r>
            <w:r>
              <w:t>2, but can accept option 3</w:t>
            </w:r>
          </w:p>
        </w:tc>
        <w:tc>
          <w:tcPr>
            <w:tcW w:w="6662" w:type="dxa"/>
            <w:shd w:val="clear" w:color="auto" w:fill="auto"/>
            <w:vAlign w:val="center"/>
          </w:tcPr>
          <w:p w14:paraId="53BF8AD2" w14:textId="011A40AE" w:rsidR="009176A0" w:rsidRDefault="009176A0" w:rsidP="007F28FB">
            <w:pPr>
              <w:spacing w:after="0" w:line="360" w:lineRule="auto"/>
            </w:pPr>
            <w:r>
              <w:t>We prefer option 2 but would be okay for option 3 if majority wants</w:t>
            </w:r>
            <w:r w:rsidR="001B2B1C">
              <w:t>, for the sake of progress</w:t>
            </w:r>
            <w:r>
              <w:t xml:space="preserve">. </w:t>
            </w:r>
          </w:p>
          <w:p w14:paraId="541C3733" w14:textId="77777777" w:rsidR="009176A0" w:rsidRDefault="009176A0" w:rsidP="007F28FB">
            <w:pPr>
              <w:spacing w:after="0" w:line="360" w:lineRule="auto"/>
            </w:pPr>
          </w:p>
          <w:p w14:paraId="7D323665" w14:textId="0110C33A" w:rsidR="002052A2" w:rsidRDefault="00A11D49" w:rsidP="009176A0">
            <w:pPr>
              <w:spacing w:after="0" w:line="360" w:lineRule="auto"/>
            </w:pPr>
            <w:r>
              <w:t xml:space="preserve">The argument to support option 1 is less signalling overhead and </w:t>
            </w:r>
            <w:r w:rsidR="003352AC">
              <w:t xml:space="preserve">less spec impact to RAN3. However, </w:t>
            </w:r>
            <w:r w:rsidR="005F2918">
              <w:t xml:space="preserve">RAN3 impact is </w:t>
            </w:r>
            <w:r w:rsidR="005F2918" w:rsidRPr="003954A0">
              <w:t>inevitable</w:t>
            </w:r>
            <w:r w:rsidR="005F2918">
              <w:t xml:space="preserve"> in both UE-based and gNB-based compensation</w:t>
            </w:r>
            <w:r w:rsidR="009176A0">
              <w:t xml:space="preserve">. </w:t>
            </w:r>
            <w:r w:rsidR="00C978F8">
              <w:t>Moreover, t</w:t>
            </w:r>
            <w:r w:rsidR="009176A0">
              <w:t>o introduce a mechanism to ensure that the sync target is met, such as measurement reporting from the UE, would also introduce signalling overhead</w:t>
            </w:r>
            <w:r w:rsidR="00C978F8">
              <w:t xml:space="preserve"> for option 1</w:t>
            </w:r>
            <w:r w:rsidR="009176A0">
              <w:t xml:space="preserve">.  </w:t>
            </w:r>
          </w:p>
        </w:tc>
      </w:tr>
      <w:tr w:rsidR="004A4554" w14:paraId="61AA6A62" w14:textId="77777777" w:rsidTr="007F28FB">
        <w:tc>
          <w:tcPr>
            <w:tcW w:w="1555" w:type="dxa"/>
            <w:shd w:val="clear" w:color="auto" w:fill="auto"/>
            <w:vAlign w:val="center"/>
          </w:tcPr>
          <w:p w14:paraId="726D70BC" w14:textId="06C8C80A" w:rsidR="004A4554" w:rsidRPr="00324668" w:rsidRDefault="00324668" w:rsidP="007F28FB">
            <w:pPr>
              <w:spacing w:after="0" w:line="360" w:lineRule="auto"/>
              <w:rPr>
                <w:rFonts w:eastAsia="MS Mincho"/>
              </w:rPr>
            </w:pPr>
            <w:r>
              <w:rPr>
                <w:rFonts w:eastAsia="MS Mincho" w:hint="eastAsia"/>
              </w:rPr>
              <w:t>DOCOMO</w:t>
            </w:r>
          </w:p>
        </w:tc>
        <w:tc>
          <w:tcPr>
            <w:tcW w:w="1417" w:type="dxa"/>
            <w:shd w:val="clear" w:color="auto" w:fill="auto"/>
            <w:vAlign w:val="center"/>
          </w:tcPr>
          <w:p w14:paraId="6B8AE3FD" w14:textId="172F2C8E" w:rsidR="004A4554" w:rsidRPr="00324668" w:rsidRDefault="00324668" w:rsidP="007F28FB">
            <w:pPr>
              <w:spacing w:after="0" w:line="360" w:lineRule="auto"/>
              <w:rPr>
                <w:rFonts w:eastAsia="MS Mincho"/>
              </w:rPr>
            </w:pPr>
            <w:r>
              <w:rPr>
                <w:rFonts w:eastAsia="MS Mincho" w:hint="eastAsia"/>
              </w:rPr>
              <w:t>Option 3</w:t>
            </w:r>
          </w:p>
        </w:tc>
        <w:tc>
          <w:tcPr>
            <w:tcW w:w="6662" w:type="dxa"/>
            <w:shd w:val="clear" w:color="auto" w:fill="auto"/>
            <w:vAlign w:val="center"/>
          </w:tcPr>
          <w:p w14:paraId="4A595F50" w14:textId="148DF7DA" w:rsidR="004A4554" w:rsidRPr="00324668" w:rsidRDefault="00324668" w:rsidP="007F28FB">
            <w:pPr>
              <w:spacing w:after="0" w:line="360" w:lineRule="auto"/>
              <w:rPr>
                <w:rFonts w:eastAsia="MS Mincho"/>
              </w:rPr>
            </w:pPr>
            <w:r>
              <w:rPr>
                <w:rFonts w:eastAsia="MS Mincho"/>
              </w:rPr>
              <w:t>A</w:t>
            </w:r>
            <w:r>
              <w:rPr>
                <w:rFonts w:eastAsia="MS Mincho" w:hint="eastAsia"/>
              </w:rPr>
              <w:t xml:space="preserve">gree </w:t>
            </w:r>
            <w:r>
              <w:rPr>
                <w:rFonts w:eastAsia="MS Mincho"/>
              </w:rPr>
              <w:t>with ZTE.</w:t>
            </w:r>
          </w:p>
        </w:tc>
      </w:tr>
      <w:tr w:rsidR="00914AC5" w14:paraId="65C3069B" w14:textId="77777777" w:rsidTr="007F28FB">
        <w:tc>
          <w:tcPr>
            <w:tcW w:w="1555" w:type="dxa"/>
            <w:shd w:val="clear" w:color="auto" w:fill="auto"/>
            <w:vAlign w:val="center"/>
          </w:tcPr>
          <w:p w14:paraId="386678C4" w14:textId="189E472A" w:rsidR="00914AC5" w:rsidRDefault="00914AC5" w:rsidP="00914AC5">
            <w:pPr>
              <w:spacing w:after="0" w:line="360" w:lineRule="auto"/>
            </w:pPr>
            <w:r>
              <w:t>Nokia</w:t>
            </w:r>
          </w:p>
        </w:tc>
        <w:tc>
          <w:tcPr>
            <w:tcW w:w="1417" w:type="dxa"/>
            <w:shd w:val="clear" w:color="auto" w:fill="auto"/>
            <w:vAlign w:val="center"/>
          </w:tcPr>
          <w:p w14:paraId="4E33B8FD" w14:textId="0B1CC76A" w:rsidR="00914AC5" w:rsidRDefault="00914AC5" w:rsidP="00914AC5">
            <w:pPr>
              <w:spacing w:after="0" w:line="360" w:lineRule="auto"/>
            </w:pPr>
            <w:r>
              <w:t>Option 1</w:t>
            </w:r>
          </w:p>
        </w:tc>
        <w:tc>
          <w:tcPr>
            <w:tcW w:w="6662" w:type="dxa"/>
            <w:shd w:val="clear" w:color="auto" w:fill="auto"/>
            <w:vAlign w:val="center"/>
          </w:tcPr>
          <w:p w14:paraId="6A1AE6FA" w14:textId="77777777" w:rsidR="00914AC5" w:rsidRDefault="00914AC5" w:rsidP="00914AC5">
            <w:pPr>
              <w:spacing w:after="0" w:line="360" w:lineRule="auto"/>
            </w:pPr>
            <w:r>
              <w:t xml:space="preserve">We do not see any technical benefits of the gNB to combine the two Rx-Tx measurements (as needed in Option 2 and 3), and afterwards delivering a PD value to the UE (Option 3), contrary the UE combining the measurement itself. We think that there should be a clear technical benefit to justify the additional overhead it brings for gNB-side PDC with RTT. </w:t>
            </w:r>
          </w:p>
          <w:p w14:paraId="251BEAE0" w14:textId="77777777" w:rsidR="00914AC5" w:rsidRDefault="00914AC5" w:rsidP="00914AC5">
            <w:pPr>
              <w:spacing w:after="0" w:line="360" w:lineRule="auto"/>
            </w:pPr>
          </w:p>
          <w:p w14:paraId="314CAE2F" w14:textId="3B0E55FD" w:rsidR="00914AC5" w:rsidRDefault="00914AC5" w:rsidP="00914AC5">
            <w:pPr>
              <w:spacing w:after="0" w:line="360" w:lineRule="auto"/>
            </w:pPr>
            <w:r>
              <w:t>We also must note that according to the previous LS from RAN3, more specification impacts are foreseen in RAN3 is gNB-based PDC is supported. Considering that we are approaching the end of this Rel-17 WI, we think RAN2 should make the best use of time to focus on UE-based PDC which is more beneficial.</w:t>
            </w:r>
          </w:p>
        </w:tc>
      </w:tr>
      <w:tr w:rsidR="001A419F" w14:paraId="3F9CBA9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694569"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98AC9A" w14:textId="77777777" w:rsidR="001A419F" w:rsidRDefault="001A419F" w:rsidP="001A419F">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227985" w14:textId="77777777" w:rsidR="001A419F" w:rsidRDefault="001A419F" w:rsidP="001A419F">
            <w:pPr>
              <w:spacing w:after="0" w:line="360" w:lineRule="auto"/>
            </w:pPr>
            <w:r>
              <w:t xml:space="preserve">Agree with Rapporteur on RAN1 assumption. </w:t>
            </w:r>
          </w:p>
        </w:tc>
      </w:tr>
    </w:tbl>
    <w:p w14:paraId="75A09122" w14:textId="77777777" w:rsidR="00866123" w:rsidRDefault="00866123" w:rsidP="0086612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BodyText"/>
        <w:snapToGrid w:val="0"/>
        <w:spacing w:before="60" w:after="60" w:line="288" w:lineRule="auto"/>
        <w:jc w:val="both"/>
        <w:rPr>
          <w:b/>
          <w:bCs/>
          <w:lang w:eastAsia="zh-CN"/>
        </w:rPr>
      </w:pPr>
    </w:p>
    <w:p w14:paraId="68A96BF7" w14:textId="7B83FE9E" w:rsidR="00595F4E" w:rsidRDefault="00A71BBF" w:rsidP="00595F4E">
      <w:pPr>
        <w:pStyle w:val="Heading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Tx based PD estimation procedure can be illustrated as below:</w:t>
      </w:r>
    </w:p>
    <w:p w14:paraId="2B895DDA" w14:textId="77777777" w:rsidR="007B27F5" w:rsidRDefault="007B27F5" w:rsidP="007B27F5">
      <w:pPr>
        <w:jc w:val="center"/>
      </w:pPr>
      <w:r w:rsidRPr="007B27F5">
        <w:rPr>
          <w:noProof/>
          <w:lang w:val="en-GB" w:eastAsia="zh-CN"/>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Caption"/>
        <w:jc w:val="center"/>
      </w:pPr>
      <w:r>
        <w:t>Figure: Illustration of the Rx-Tx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gNB side or both) would be agreed, the measurement configuration for </w:t>
      </w:r>
      <w:r w:rsidRPr="00595F4E">
        <w:rPr>
          <w:rFonts w:eastAsiaTheme="minorEastAsia"/>
          <w:lang w:val="en-GB" w:eastAsia="zh-CN"/>
        </w:rPr>
        <w:t>Rx – Tx time difference measurement need to be provided to UE by gNB.</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TableGrid"/>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lastRenderedPageBreak/>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BodyText"/>
              <w:rPr>
                <w:rFonts w:eastAsia="Arial Unicode MS"/>
                <w:b/>
                <w:lang w:val="en-GB" w:eastAsia="zh-CN"/>
              </w:rPr>
            </w:pPr>
            <w:r w:rsidRPr="00F40991">
              <w:rPr>
                <w:rFonts w:eastAsia="Arial Unicode MS"/>
                <w:b/>
                <w:lang w:val="en-GB" w:eastAsia="zh-CN"/>
              </w:rPr>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t xml:space="preserve">According to RAN1 agreements, companies suggest to provid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Tx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please indicate in the comments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5BE24353" w:rsidR="004A4554" w:rsidRDefault="007833B8" w:rsidP="00755CAE">
            <w:pPr>
              <w:spacing w:after="0" w:line="360" w:lineRule="auto"/>
            </w:pPr>
            <w:r>
              <w:lastRenderedPageBreak/>
              <w:t>Ericsson</w:t>
            </w:r>
          </w:p>
        </w:tc>
        <w:tc>
          <w:tcPr>
            <w:tcW w:w="1417" w:type="dxa"/>
            <w:shd w:val="clear" w:color="auto" w:fill="auto"/>
            <w:vAlign w:val="center"/>
          </w:tcPr>
          <w:p w14:paraId="4096B681" w14:textId="625F28E6" w:rsidR="004A4554" w:rsidRDefault="007833B8" w:rsidP="00755CAE">
            <w:pPr>
              <w:spacing w:after="0" w:line="360" w:lineRule="auto"/>
            </w:pPr>
            <w:r>
              <w:t>Yes</w:t>
            </w:r>
          </w:p>
        </w:tc>
        <w:tc>
          <w:tcPr>
            <w:tcW w:w="6662" w:type="dxa"/>
            <w:shd w:val="clear" w:color="auto" w:fill="auto"/>
            <w:vAlign w:val="center"/>
          </w:tcPr>
          <w:p w14:paraId="70E45B76" w14:textId="1255FEF4" w:rsidR="004A4554" w:rsidRDefault="00C2752C" w:rsidP="00755CAE">
            <w:pPr>
              <w:spacing w:after="0" w:line="360" w:lineRule="auto"/>
            </w:pPr>
            <w:r>
              <w:t>However, w</w:t>
            </w:r>
            <w:r w:rsidR="00D04BDF">
              <w:t xml:space="preserve">e </w:t>
            </w:r>
            <w:r w:rsidR="001B26B2">
              <w:t xml:space="preserve">prefer </w:t>
            </w:r>
            <w:r w:rsidR="00994694">
              <w:t>re-</w:t>
            </w:r>
            <w:r>
              <w:t xml:space="preserve">using </w:t>
            </w:r>
            <w:r w:rsidR="001B26B2">
              <w:t xml:space="preserve">the RAN1 </w:t>
            </w:r>
            <w:r>
              <w:t>agreed terminology to avoid potential misu</w:t>
            </w:r>
            <w:r w:rsidR="00994694">
              <w:t>nderstanding, i.e., a single pair of TRS/PRS and SRS is configured for RTT-based PDC.</w:t>
            </w:r>
          </w:p>
        </w:tc>
      </w:tr>
      <w:tr w:rsidR="004A4554" w14:paraId="62A6312D" w14:textId="77777777" w:rsidTr="00755CAE">
        <w:tc>
          <w:tcPr>
            <w:tcW w:w="1555" w:type="dxa"/>
            <w:shd w:val="clear" w:color="auto" w:fill="auto"/>
            <w:vAlign w:val="center"/>
          </w:tcPr>
          <w:p w14:paraId="712CBA77" w14:textId="7F860A13"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5BFA5347" w14:textId="7A777181"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8B3837D" w:rsidR="00595F4E" w:rsidRDefault="00914AC5" w:rsidP="00755CAE">
            <w:pPr>
              <w:spacing w:after="0" w:line="360" w:lineRule="auto"/>
            </w:pPr>
            <w:r>
              <w:t>Nokia</w:t>
            </w:r>
          </w:p>
        </w:tc>
        <w:tc>
          <w:tcPr>
            <w:tcW w:w="1417" w:type="dxa"/>
            <w:shd w:val="clear" w:color="auto" w:fill="auto"/>
            <w:vAlign w:val="center"/>
          </w:tcPr>
          <w:p w14:paraId="23F7DF6D" w14:textId="1F384F6B" w:rsidR="00595F4E" w:rsidRDefault="00914AC5" w:rsidP="00755CAE">
            <w:pPr>
              <w:spacing w:after="0" w:line="360" w:lineRule="auto"/>
            </w:pPr>
            <w:r>
              <w:t>Yes</w:t>
            </w:r>
          </w:p>
        </w:tc>
        <w:tc>
          <w:tcPr>
            <w:tcW w:w="6662" w:type="dxa"/>
            <w:shd w:val="clear" w:color="auto" w:fill="auto"/>
            <w:vAlign w:val="center"/>
          </w:tcPr>
          <w:p w14:paraId="77431762" w14:textId="77777777" w:rsidR="00595F4E" w:rsidRDefault="00595F4E" w:rsidP="00755CAE">
            <w:pPr>
              <w:spacing w:after="0" w:line="360" w:lineRule="auto"/>
            </w:pPr>
          </w:p>
        </w:tc>
      </w:tr>
      <w:tr w:rsidR="001A419F" w14:paraId="562F385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1FA1B" w14:textId="77777777" w:rsidR="001A419F" w:rsidRDefault="001A419F" w:rsidP="001A419F">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C24CC1B"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6E9AB" w14:textId="77777777" w:rsidR="001A419F" w:rsidRDefault="001A419F" w:rsidP="001A419F">
            <w:pPr>
              <w:spacing w:after="0" w:line="360" w:lineRule="auto"/>
            </w:pPr>
            <w:r>
              <w:t xml:space="preserve">We shall just follow RAN1 agreement, also second Ericsson’s motion on use of terms. </w:t>
            </w:r>
          </w:p>
        </w:tc>
      </w:tr>
    </w:tbl>
    <w:p w14:paraId="6618845B" w14:textId="77777777" w:rsidR="00595F4E" w:rsidRDefault="00595F4E" w:rsidP="00595F4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BodyText"/>
        <w:snapToGrid w:val="0"/>
        <w:spacing w:before="60" w:after="60" w:line="288" w:lineRule="auto"/>
        <w:jc w:val="both"/>
        <w:rPr>
          <w:b/>
          <w:bCs/>
          <w:lang w:eastAsia="zh-CN"/>
        </w:rPr>
      </w:pPr>
    </w:p>
    <w:p w14:paraId="6E091605" w14:textId="35CB4C73" w:rsidR="003D265D" w:rsidRDefault="00C34BE9" w:rsidP="003D265D">
      <w:pPr>
        <w:pStyle w:val="Heading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A71BBF" w:rsidP="00A71BBF">
      <w:pPr>
        <w:pStyle w:val="BodyText"/>
        <w:jc w:val="center"/>
        <w:rPr>
          <w:rFonts w:eastAsia="Arial Unicode MS"/>
        </w:rPr>
      </w:pPr>
      <w:r w:rsidRPr="00F40991">
        <w:rPr>
          <w:rFonts w:eastAsia="Arial Unicode MS"/>
        </w:rPr>
        <w:object w:dxaOrig="8739" w:dyaOrig="4016" w14:anchorId="77F7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85pt;height:143.1pt" o:ole="">
            <v:imagedata r:id="rId13" o:title=""/>
          </v:shape>
          <o:OLEObject Type="Embed" ProgID="Visio.Drawing.11" ShapeID="_x0000_i1025" DrawAspect="Content" ObjectID="_1704054027" r:id="rId14"/>
        </w:object>
      </w:r>
    </w:p>
    <w:p w14:paraId="7292F97D" w14:textId="1FA9FBB4" w:rsidR="00A71BBF" w:rsidRPr="00F40991" w:rsidRDefault="00A71BBF" w:rsidP="00A71BBF">
      <w:pPr>
        <w:pStyle w:val="BodyText"/>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gNB RTT measurement to the UE</w:t>
      </w:r>
      <w:r w:rsidR="00B721FE">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RAN2 only needs to support Rx-Tx measurement report from gNB to UE for 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t>R2-2200</w:t>
            </w:r>
            <w:r>
              <w:rPr>
                <w:rFonts w:eastAsiaTheme="minorEastAsia"/>
                <w:lang w:val="en-GB" w:eastAsia="zh-CN"/>
              </w:rPr>
              <w:t>320[5]</w:t>
            </w:r>
          </w:p>
        </w:tc>
        <w:tc>
          <w:tcPr>
            <w:tcW w:w="8079" w:type="dxa"/>
          </w:tcPr>
          <w:p w14:paraId="0ADC0A24" w14:textId="77777777" w:rsidR="007B27F5" w:rsidRDefault="007B27F5" w:rsidP="007B27F5">
            <w:pPr>
              <w:pStyle w:val="BodyText"/>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BodyText"/>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SimSun"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SimSun"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Heading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lastRenderedPageBreak/>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sidRPr="00895545">
              <w:rPr>
                <w:rFonts w:eastAsia="MS Mincho"/>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r w:rsidR="00905DA2" w:rsidRPr="00905DA2">
        <w:t>gNB</w:t>
      </w:r>
      <w:r w:rsidRPr="00905DA2">
        <w:t xml:space="preserve"> needs to provide </w:t>
      </w:r>
      <w:r w:rsidR="00905DA2" w:rsidRPr="00905DA2">
        <w:t>gNB</w:t>
      </w:r>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r w:rsidR="00905DA2" w:rsidRPr="00905DA2">
        <w:rPr>
          <w:b/>
          <w:bCs/>
        </w:rPr>
        <w:t>gNB</w:t>
      </w:r>
      <w:r w:rsidR="00264B15" w:rsidRPr="00905DA2">
        <w:rPr>
          <w:rFonts w:hint="eastAsia"/>
          <w:b/>
          <w:bCs/>
        </w:rPr>
        <w:t xml:space="preserve"> shall provide the</w:t>
      </w:r>
      <w:r w:rsidR="00264B15" w:rsidRPr="00905DA2">
        <w:rPr>
          <w:b/>
          <w:bCs/>
        </w:rPr>
        <w:t xml:space="preserve"> </w:t>
      </w:r>
      <w:r w:rsidR="00905DA2" w:rsidRPr="00905DA2">
        <w:rPr>
          <w:b/>
          <w:bCs/>
        </w:rPr>
        <w:t>gNB</w:t>
      </w:r>
      <w:r w:rsidR="00264B15" w:rsidRPr="00905DA2">
        <w:rPr>
          <w:b/>
          <w:iCs/>
        </w:rPr>
        <w:t xml:space="preserve"> Rx-Tx time difference</w:t>
      </w:r>
      <w:r w:rsidR="00905DA2" w:rsidRPr="00905DA2">
        <w:rPr>
          <w:b/>
          <w:iCs/>
        </w:rPr>
        <w:t xml:space="preserve">, e.g., </w:t>
      </w:r>
      <w:r w:rsidR="00905DA2" w:rsidRPr="00905DA2">
        <w:rPr>
          <w:rFonts w:eastAsia="Arial Unicode MS"/>
          <w:b/>
        </w:rPr>
        <w:t>gNB</w:t>
      </w:r>
      <w:r w:rsidR="00905DA2" w:rsidRPr="00905DA2">
        <w:rPr>
          <w:rFonts w:eastAsia="Arial Unicode MS"/>
          <w:b/>
          <w:vertAlign w:val="subscript"/>
        </w:rPr>
        <w:t>Rx-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1399D54A" w:rsidR="004A4554" w:rsidRDefault="00425E8F" w:rsidP="00755CAE">
            <w:pPr>
              <w:spacing w:after="0" w:line="360" w:lineRule="auto"/>
            </w:pPr>
            <w:r>
              <w:t>Ericsson</w:t>
            </w:r>
          </w:p>
        </w:tc>
        <w:tc>
          <w:tcPr>
            <w:tcW w:w="1417" w:type="dxa"/>
            <w:shd w:val="clear" w:color="auto" w:fill="auto"/>
            <w:vAlign w:val="center"/>
          </w:tcPr>
          <w:p w14:paraId="310E6BB8" w14:textId="0E46D917" w:rsidR="004A4554" w:rsidRDefault="00425E8F" w:rsidP="00755CAE">
            <w:pPr>
              <w:spacing w:after="0" w:line="360" w:lineRule="auto"/>
            </w:pPr>
            <w:r>
              <w:t>Yes</w:t>
            </w: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0F0A55A8"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378D7B9F" w14:textId="481F67DD"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E6E73C6" w:rsidR="00755CAE" w:rsidRDefault="00914AC5" w:rsidP="00755CAE">
            <w:pPr>
              <w:spacing w:after="0" w:line="360" w:lineRule="auto"/>
            </w:pPr>
            <w:r>
              <w:t>Nokia</w:t>
            </w:r>
          </w:p>
        </w:tc>
        <w:tc>
          <w:tcPr>
            <w:tcW w:w="1417" w:type="dxa"/>
            <w:shd w:val="clear" w:color="auto" w:fill="auto"/>
            <w:vAlign w:val="center"/>
          </w:tcPr>
          <w:p w14:paraId="7ADEDFFA" w14:textId="42081CAF" w:rsidR="00755CAE" w:rsidRDefault="00914AC5" w:rsidP="00755CAE">
            <w:pPr>
              <w:spacing w:after="0" w:line="360" w:lineRule="auto"/>
            </w:pPr>
            <w:r>
              <w:t>Yes</w:t>
            </w:r>
          </w:p>
        </w:tc>
        <w:tc>
          <w:tcPr>
            <w:tcW w:w="6662" w:type="dxa"/>
            <w:shd w:val="clear" w:color="auto" w:fill="auto"/>
            <w:vAlign w:val="center"/>
          </w:tcPr>
          <w:p w14:paraId="53437FCB" w14:textId="77777777" w:rsidR="00755CAE" w:rsidRDefault="00755CAE" w:rsidP="00755CAE">
            <w:pPr>
              <w:spacing w:after="0" w:line="360" w:lineRule="auto"/>
            </w:pPr>
          </w:p>
        </w:tc>
      </w:tr>
      <w:tr w:rsidR="001A419F" w14:paraId="5B42FA42"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25628E" w14:textId="77777777" w:rsidR="001A419F" w:rsidRDefault="001A419F" w:rsidP="001A419F">
            <w:pPr>
              <w:spacing w:after="0" w:line="360" w:lineRule="auto"/>
            </w:pPr>
            <w:r w:rsidRPr="00D34EFF">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4288DA"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8CD91" w14:textId="77777777" w:rsidR="001A419F" w:rsidRDefault="001A419F" w:rsidP="001A419F">
            <w:pPr>
              <w:spacing w:after="0" w:line="360" w:lineRule="auto"/>
            </w:pPr>
          </w:p>
        </w:tc>
      </w:tr>
    </w:tbl>
    <w:p w14:paraId="5A8DA32A" w14:textId="77777777" w:rsidR="00755CAE" w:rsidRDefault="00755CAE" w:rsidP="00755CA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MS Mincho"/>
          <w:lang w:val="en-GB"/>
        </w:rPr>
      </w:pPr>
    </w:p>
    <w:p w14:paraId="702DBEA0" w14:textId="77777777" w:rsidR="004741DC" w:rsidRDefault="004741DC" w:rsidP="004741DC">
      <w:pPr>
        <w:rPr>
          <w:bCs/>
        </w:rPr>
      </w:pPr>
      <w:r>
        <w:rPr>
          <w:rFonts w:eastAsiaTheme="minorEastAsia"/>
          <w:lang w:val="en-GB" w:eastAsia="zh-CN"/>
        </w:rPr>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SignalMeasurementInformation</w:t>
      </w:r>
      <w:r w:rsidRPr="009974D1">
        <w:rPr>
          <w:b/>
          <w:bCs/>
        </w:rPr>
        <w:t xml:space="preserve"> IE as baseline</w:t>
      </w:r>
      <w:r>
        <w:rPr>
          <w:b/>
          <w:bCs/>
        </w:rPr>
        <w:t xml:space="preserve"> for further discussion</w:t>
      </w:r>
    </w:p>
    <w:p w14:paraId="2A357C8B"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 xml:space="preserve">Option2: </w:t>
      </w:r>
      <w:r w:rsidRPr="00326A71">
        <w:rPr>
          <w:b/>
          <w:lang w:eastAsia="ko-KR"/>
        </w:rPr>
        <w:t xml:space="preserve">via </w:t>
      </w:r>
      <w:r w:rsidRPr="00275BF0">
        <w:rPr>
          <w:b/>
          <w:i/>
          <w:lang w:eastAsia="ko-KR"/>
        </w:rPr>
        <w:t>Reference</w:t>
      </w:r>
      <w:r>
        <w:rPr>
          <w:b/>
          <w:i/>
          <w:lang w:eastAsia="ko-KR"/>
        </w:rPr>
        <w:t>Time</w:t>
      </w:r>
      <w:r w:rsidRPr="00275BF0">
        <w:rPr>
          <w:b/>
          <w:i/>
          <w:lang w:eastAsia="ko-KR"/>
        </w:rPr>
        <w:t>Info</w:t>
      </w:r>
      <w:r w:rsidRPr="000C4576">
        <w:rPr>
          <w:b/>
        </w:rPr>
        <w:t xml:space="preserve">. </w:t>
      </w:r>
    </w:p>
    <w:p w14:paraId="60F79E4F" w14:textId="04F5FC2F" w:rsidR="004741DC" w:rsidRPr="00F01F69" w:rsidRDefault="00F01F69" w:rsidP="00567C2F">
      <w:pPr>
        <w:pStyle w:val="ListParagraph"/>
        <w:numPr>
          <w:ilvl w:val="0"/>
          <w:numId w:val="13"/>
        </w:numPr>
        <w:spacing w:before="60" w:after="120" w:line="264" w:lineRule="auto"/>
        <w:ind w:firstLineChars="0"/>
        <w:jc w:val="both"/>
        <w:rPr>
          <w:b/>
        </w:rPr>
      </w:pPr>
      <w:r w:rsidRPr="000C4576">
        <w:rPr>
          <w:b/>
        </w:rPr>
        <w:t>Option</w:t>
      </w:r>
      <w:r>
        <w:rPr>
          <w:b/>
        </w:rPr>
        <w:t>3</w:t>
      </w:r>
      <w:r w:rsidRPr="000C4576">
        <w:rPr>
          <w:b/>
        </w:rPr>
        <w:t>:</w:t>
      </w:r>
      <w:r>
        <w:rPr>
          <w:b/>
        </w:rPr>
        <w:t xml:space="preserve"> via </w:t>
      </w:r>
      <w:r w:rsidRPr="00F40991">
        <w:rPr>
          <w:rFonts w:eastAsia="Arial Unicode MS"/>
          <w:b/>
          <w:i/>
        </w:rPr>
        <w:t>DLInformationTransfer</w:t>
      </w:r>
    </w:p>
    <w:p w14:paraId="6BD842C1" w14:textId="7FADEC32" w:rsidR="00F01F69" w:rsidRPr="000C4576" w:rsidRDefault="00F01F69"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gNB RTT measurement is provided in </w:t>
            </w:r>
            <w:r w:rsidRPr="00275BF0">
              <w:rPr>
                <w:b/>
                <w:i/>
                <w:lang w:eastAsia="ko-KR"/>
              </w:rPr>
              <w:t>Reference</w:t>
            </w:r>
            <w:r>
              <w:rPr>
                <w:b/>
                <w:i/>
                <w:lang w:eastAsia="ko-KR"/>
              </w:rPr>
              <w:t>Time</w:t>
            </w:r>
            <w:r w:rsidRPr="00275BF0">
              <w:rPr>
                <w:b/>
                <w:i/>
                <w:lang w:eastAsia="ko-KR"/>
              </w:rPr>
              <w:t>Info</w:t>
            </w:r>
            <w:r>
              <w:rPr>
                <w:lang w:eastAsia="zh-CN"/>
              </w:rPr>
              <w:t xml:space="preserve">, that may means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gNB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r w:rsidR="00466874">
              <w:rPr>
                <w:lang w:eastAsia="zh-CN"/>
              </w:rPr>
              <w:t xml:space="preserve">So option 2 isn’t preferred. </w:t>
            </w:r>
          </w:p>
          <w:p w14:paraId="0F74FFA1" w14:textId="2DC0923B" w:rsidR="004741DC" w:rsidRDefault="00466874" w:rsidP="00F01F69">
            <w:pPr>
              <w:spacing w:after="0" w:line="360" w:lineRule="auto"/>
              <w:rPr>
                <w:lang w:eastAsia="zh-CN"/>
              </w:rPr>
            </w:pPr>
            <w:r>
              <w:rPr>
                <w:lang w:eastAsia="zh-CN"/>
              </w:rPr>
              <w:lastRenderedPageBreak/>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SignalMeasurementInformation</w:t>
            </w:r>
            <w:r>
              <w:rPr>
                <w:lang w:eastAsia="zh-CN"/>
              </w:rPr>
              <w:t xml:space="preserve"> can be referred. We still need to construct an IE in RRC signaling to carry gNB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DLInformationTransfer</w:t>
            </w:r>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lastRenderedPageBreak/>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r w:rsidRPr="00466874">
              <w:rPr>
                <w:rFonts w:eastAsia="Arial Unicode MS"/>
                <w:i/>
              </w:rPr>
              <w:t>DLInformationTransfer</w:t>
            </w:r>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00E6CBDA" w:rsidR="004741DC" w:rsidRDefault="00E8695E" w:rsidP="00F01F69">
            <w:pPr>
              <w:spacing w:after="0" w:line="360" w:lineRule="auto"/>
            </w:pPr>
            <w:r>
              <w:t>Ericsson</w:t>
            </w:r>
          </w:p>
        </w:tc>
        <w:tc>
          <w:tcPr>
            <w:tcW w:w="1417" w:type="dxa"/>
            <w:shd w:val="clear" w:color="auto" w:fill="auto"/>
            <w:vAlign w:val="center"/>
          </w:tcPr>
          <w:p w14:paraId="11785E67" w14:textId="7ACD5768" w:rsidR="004741DC" w:rsidRDefault="00E8695E" w:rsidP="00F01F69">
            <w:pPr>
              <w:spacing w:after="0" w:line="360" w:lineRule="auto"/>
            </w:pPr>
            <w:r>
              <w:t>Option 3</w:t>
            </w:r>
          </w:p>
        </w:tc>
        <w:tc>
          <w:tcPr>
            <w:tcW w:w="6662" w:type="dxa"/>
            <w:shd w:val="clear" w:color="auto" w:fill="auto"/>
            <w:vAlign w:val="center"/>
          </w:tcPr>
          <w:p w14:paraId="1E64BF42" w14:textId="7DE50269" w:rsidR="006B1E7F" w:rsidRDefault="006B1E7F" w:rsidP="00F01F69">
            <w:pPr>
              <w:spacing w:after="0" w:line="360" w:lineRule="auto"/>
            </w:pPr>
            <w:r>
              <w:t>The other two options do not work</w:t>
            </w:r>
            <w:r w:rsidR="00A71817">
              <w:t xml:space="preserve">. </w:t>
            </w:r>
          </w:p>
          <w:p w14:paraId="5270F461" w14:textId="78D817DA" w:rsidR="004741DC" w:rsidRDefault="00AA65C4" w:rsidP="00F01F69">
            <w:pPr>
              <w:spacing w:after="0" w:line="360" w:lineRule="auto"/>
            </w:pPr>
            <w:r>
              <w:t>Option 1</w:t>
            </w:r>
            <w:r w:rsidR="006B1E7F">
              <w:t xml:space="preserve">: this is an IE, and </w:t>
            </w:r>
            <w:r w:rsidR="00A71817">
              <w:t xml:space="preserve">it is in </w:t>
            </w:r>
            <w:r w:rsidR="006B1E7F">
              <w:t>the signalling protocol between UE and LMF</w:t>
            </w:r>
            <w:r w:rsidR="00A71817">
              <w:t>, i.e., not used for gNB Rx-Tx time</w:t>
            </w:r>
            <w:r w:rsidR="00A02CBC">
              <w:t xml:space="preserve"> diff</w:t>
            </w:r>
            <w:r w:rsidR="006B1E7F">
              <w:t xml:space="preserve">. </w:t>
            </w:r>
          </w:p>
          <w:p w14:paraId="51CA48AB" w14:textId="4DA95057" w:rsidR="006B1E7F" w:rsidRDefault="006B1E7F" w:rsidP="00F01F69">
            <w:pPr>
              <w:spacing w:after="0" w:line="360" w:lineRule="auto"/>
            </w:pPr>
            <w:r>
              <w:t xml:space="preserve">Option 2: ReferenceTimeInfo is an IE and cannot be extended </w:t>
            </w: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44377B9E" w:rsidR="004741DC" w:rsidRPr="00727EAC" w:rsidRDefault="00727EAC" w:rsidP="00F01F69">
            <w:pPr>
              <w:spacing w:after="0" w:line="360" w:lineRule="auto"/>
              <w:rPr>
                <w:rFonts w:eastAsia="MS Mincho"/>
              </w:rPr>
            </w:pPr>
            <w:r>
              <w:rPr>
                <w:rFonts w:eastAsia="MS Mincho" w:hint="eastAsia"/>
              </w:rPr>
              <w:t>DOCOM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256A2F1A" w:rsidR="004741DC" w:rsidRPr="00727EAC" w:rsidRDefault="00727EAC" w:rsidP="00F01F69">
            <w:pPr>
              <w:spacing w:after="0" w:line="360" w:lineRule="auto"/>
              <w:rPr>
                <w:rFonts w:eastAsia="MS Mincho"/>
              </w:rPr>
            </w:pPr>
            <w:r>
              <w:rPr>
                <w:rFonts w:eastAsia="MS Mincho" w:hint="eastAsia"/>
              </w:rPr>
              <w:t>Option</w:t>
            </w:r>
            <w:r w:rsidR="00324668">
              <w:rPr>
                <w:rFonts w:eastAsia="MS Mincho"/>
              </w:rPr>
              <w:t xml:space="preserve"> </w:t>
            </w:r>
            <w:r>
              <w:rPr>
                <w:rFonts w:eastAsia="MS Mincho"/>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914AC5"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0E65ED37" w:rsidR="00914AC5" w:rsidRDefault="00914AC5" w:rsidP="00914AC5">
            <w:pPr>
              <w:spacing w:after="0" w:line="360" w:lineRule="auto"/>
            </w:pPr>
            <w:r>
              <w:t>Noki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4A0D86" w:rsidR="00914AC5" w:rsidRDefault="00914AC5" w:rsidP="00914AC5">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F5D6DF" w14:textId="77777777" w:rsidR="00914AC5" w:rsidRDefault="00914AC5" w:rsidP="00914AC5">
            <w:pPr>
              <w:spacing w:after="0" w:line="360" w:lineRule="auto"/>
            </w:pPr>
            <w:r>
              <w:t>We discourage options where PD estimation related signaling (which is UE specific) is mixed with ReferenceTimeInfo delivery options, as the latter can be cell specific. That is the point of supporting SIB9 via broadcast. So we prefer to rely on dedicated RRC signaling to the UE provided in a new gNB Rx-Tx measurement IE to the UE. The content of the Rx-Tx measurement report can be based on the outcome of the RAN1 discussion on the topic (copying below). RAN1 has also discussed the need for timestamping and SRS-Resource ID and reached consensus that these additional information is not needed in the measurement report as only a single pair of TRS/PRS and SRS is configured for RTT based PDC.</w:t>
            </w:r>
            <w:r w:rsidDel="000401FD">
              <w:t xml:space="preserve"> </w:t>
            </w:r>
          </w:p>
          <w:tbl>
            <w:tblPr>
              <w:tblStyle w:val="TableGrid"/>
              <w:tblW w:w="0" w:type="auto"/>
              <w:tblLook w:val="04A0" w:firstRow="1" w:lastRow="0" w:firstColumn="1" w:lastColumn="0" w:noHBand="0" w:noVBand="1"/>
            </w:tblPr>
            <w:tblGrid>
              <w:gridCol w:w="6436"/>
            </w:tblGrid>
            <w:tr w:rsidR="00914AC5" w14:paraId="5451486D" w14:textId="77777777" w:rsidTr="00914AC5">
              <w:tc>
                <w:tcPr>
                  <w:tcW w:w="6436" w:type="dxa"/>
                </w:tcPr>
                <w:p w14:paraId="68411954" w14:textId="77777777" w:rsidR="00914AC5" w:rsidRPr="00DE7FA0" w:rsidRDefault="00914AC5" w:rsidP="00914AC5">
                  <w:pPr>
                    <w:widowControl w:val="0"/>
                    <w:snapToGrid w:val="0"/>
                    <w:spacing w:after="120" w:line="259" w:lineRule="auto"/>
                    <w:jc w:val="both"/>
                    <w:rPr>
                      <w:rFonts w:eastAsia="SimSun"/>
                      <w:highlight w:val="green"/>
                      <w:lang w:val="en-US"/>
                    </w:rPr>
                  </w:pPr>
                  <w:r w:rsidRPr="00DE7FA0">
                    <w:rPr>
                      <w:rFonts w:eastAsia="SimSun"/>
                      <w:highlight w:val="green"/>
                      <w:lang w:val="en-US"/>
                    </w:rPr>
                    <w:t>Agreement</w:t>
                  </w:r>
                </w:p>
                <w:p w14:paraId="24759025" w14:textId="77777777" w:rsidR="00914AC5" w:rsidRPr="00DE7FA0" w:rsidRDefault="00914AC5" w:rsidP="00914AC5">
                  <w:pPr>
                    <w:snapToGrid w:val="0"/>
                    <w:spacing w:after="60" w:line="259" w:lineRule="auto"/>
                    <w:jc w:val="both"/>
                    <w:rPr>
                      <w:rFonts w:eastAsia="SimSun"/>
                      <w:lang w:val="en-US"/>
                    </w:rPr>
                  </w:pPr>
                  <w:r w:rsidRPr="00DE7FA0">
                    <w:rPr>
                      <w:rFonts w:eastAsia="SimSun"/>
                      <w:lang w:val="en-US"/>
                    </w:rPr>
                    <w:t xml:space="preserve">If RTT-based propagation delay compensation is supported, the </w:t>
                  </w:r>
                  <w:r w:rsidRPr="00DE7FA0">
                    <w:rPr>
                      <w:rFonts w:eastAsia="SimSun"/>
                      <w:bCs/>
                      <w:lang w:val="en-US"/>
                    </w:rPr>
                    <w:t xml:space="preserve">Rx-Tx time difference is reported with </w:t>
                  </w:r>
                  <w:r w:rsidRPr="00DE7FA0">
                    <w:rPr>
                      <w:rFonts w:eastAsia="SimSun"/>
                      <w:lang w:val="en-US"/>
                    </w:rPr>
                    <w:t xml:space="preserve">granularity </w:t>
                  </w:r>
                  <w:r w:rsidRPr="00DE7FA0">
                    <w:rPr>
                      <w:rFonts w:eastAsia="SimSun"/>
                      <w:i/>
                      <w:lang w:val="en-US"/>
                    </w:rPr>
                    <w:t>2</w:t>
                  </w:r>
                  <w:r w:rsidRPr="00DE7FA0">
                    <w:rPr>
                      <w:rFonts w:eastAsia="SimSun"/>
                      <w:i/>
                      <w:iCs/>
                      <w:vertAlign w:val="superscript"/>
                      <w:lang w:val="en-US"/>
                    </w:rPr>
                    <w:t>k</w:t>
                  </w:r>
                  <w:r w:rsidRPr="00DE7FA0">
                    <w:rPr>
                      <w:rFonts w:eastAsia="SimSun"/>
                      <w:i/>
                      <w:lang w:val="en-US"/>
                    </w:rPr>
                    <w:t>*T</w:t>
                  </w:r>
                  <w:r w:rsidRPr="00DE7FA0">
                    <w:rPr>
                      <w:rFonts w:eastAsia="SimSun"/>
                      <w:i/>
                      <w:vertAlign w:val="subscript"/>
                      <w:lang w:val="en-US"/>
                    </w:rPr>
                    <w:t>c</w:t>
                  </w:r>
                  <w:r w:rsidRPr="00DE7FA0">
                    <w:rPr>
                      <w:rFonts w:eastAsia="SimSun"/>
                      <w:lang w:val="en-US"/>
                    </w:rPr>
                    <w:t xml:space="preserve">, where </w:t>
                  </w:r>
                  <w:r w:rsidRPr="00DE7FA0">
                    <w:rPr>
                      <w:rFonts w:eastAsia="SimSun"/>
                      <w:i/>
                      <w:iCs/>
                      <w:lang w:val="en-US"/>
                    </w:rPr>
                    <w:t>k</w:t>
                  </w:r>
                  <w:r w:rsidRPr="00DE7FA0">
                    <w:rPr>
                      <w:rFonts w:eastAsia="SimSun"/>
                      <w:lang w:val="en-US"/>
                    </w:rPr>
                    <w:t xml:space="preserve"> is an integer satisfying 0&lt;=</w:t>
                  </w:r>
                  <w:r w:rsidRPr="00DE7FA0">
                    <w:rPr>
                      <w:rFonts w:eastAsia="SimSun"/>
                      <w:i/>
                      <w:iCs/>
                      <w:lang w:val="en-US"/>
                    </w:rPr>
                    <w:t>k</w:t>
                  </w:r>
                  <w:r w:rsidRPr="00DE7FA0">
                    <w:rPr>
                      <w:rFonts w:eastAsia="SimSun"/>
                      <w:lang w:val="en-US"/>
                    </w:rPr>
                    <w:t xml:space="preserve">&lt;=5.   </w:t>
                  </w:r>
                </w:p>
                <w:p w14:paraId="4D27B31B" w14:textId="77777777" w:rsidR="00914AC5" w:rsidRPr="00DE7FA0" w:rsidRDefault="00914AC5" w:rsidP="00914AC5">
                  <w:pPr>
                    <w:numPr>
                      <w:ilvl w:val="0"/>
                      <w:numId w:val="16"/>
                    </w:numPr>
                    <w:overflowPunct/>
                    <w:snapToGrid w:val="0"/>
                    <w:spacing w:after="0" w:line="259" w:lineRule="auto"/>
                    <w:ind w:left="714" w:hanging="357"/>
                    <w:jc w:val="both"/>
                    <w:rPr>
                      <w:rFonts w:ascii="Times" w:eastAsia="Batang" w:hAnsi="Times" w:cs="Calibri"/>
                      <w:bCs/>
                      <w:lang w:val="en-US"/>
                    </w:rPr>
                  </w:pPr>
                  <w:r w:rsidRPr="00DE7FA0">
                    <w:rPr>
                      <w:rFonts w:eastAsia="SimSun"/>
                      <w:lang w:val="en-US"/>
                    </w:rPr>
                    <w:t xml:space="preserve">FFS the value of </w:t>
                  </w:r>
                  <w:r w:rsidRPr="00DE7FA0">
                    <w:rPr>
                      <w:rFonts w:eastAsia="SimSun"/>
                      <w:i/>
                      <w:iCs/>
                      <w:lang w:val="en-US"/>
                    </w:rPr>
                    <w:t>k</w:t>
                  </w:r>
                </w:p>
                <w:p w14:paraId="070F0095" w14:textId="77777777" w:rsidR="00914AC5" w:rsidRPr="009D1A71" w:rsidRDefault="00914AC5" w:rsidP="00914AC5">
                  <w:pPr>
                    <w:numPr>
                      <w:ilvl w:val="0"/>
                      <w:numId w:val="16"/>
                    </w:numPr>
                    <w:overflowPunct/>
                    <w:snapToGrid w:val="0"/>
                    <w:spacing w:after="0" w:line="259" w:lineRule="auto"/>
                    <w:ind w:left="714" w:hanging="357"/>
                    <w:jc w:val="both"/>
                    <w:rPr>
                      <w:rFonts w:ascii="Times" w:eastAsia="Batang" w:hAnsi="Times" w:cs="Times"/>
                      <w:lang w:eastAsia="zh-CN"/>
                    </w:rPr>
                  </w:pPr>
                  <w:r w:rsidRPr="00DE7FA0">
                    <w:rPr>
                      <w:rFonts w:eastAsia="SimSun"/>
                      <w:bCs/>
                      <w:iCs/>
                      <w:lang w:val="en-US"/>
                    </w:rPr>
                    <w:t>FFS the reporting range of Rx-Tx time difference measurement for PDC</w:t>
                  </w:r>
                </w:p>
                <w:p w14:paraId="65960B93" w14:textId="77777777" w:rsidR="00914AC5" w:rsidRPr="00DE7FA0" w:rsidRDefault="00914AC5" w:rsidP="00914AC5">
                  <w:pPr>
                    <w:overflowPunct/>
                    <w:snapToGrid w:val="0"/>
                    <w:spacing w:after="0" w:line="259" w:lineRule="auto"/>
                    <w:ind w:left="714"/>
                    <w:jc w:val="both"/>
                    <w:rPr>
                      <w:rFonts w:ascii="Times" w:eastAsia="Batang" w:hAnsi="Times" w:cs="Times"/>
                      <w:lang w:eastAsia="zh-CN"/>
                    </w:rPr>
                  </w:pPr>
                </w:p>
                <w:p w14:paraId="4846F020" w14:textId="77777777" w:rsidR="00914AC5" w:rsidRPr="00FB5F4E" w:rsidRDefault="00914AC5" w:rsidP="00914AC5">
                  <w:pPr>
                    <w:spacing w:afterLines="20" w:after="48"/>
                    <w:jc w:val="both"/>
                    <w:rPr>
                      <w:rFonts w:eastAsia="Malgun Gothic"/>
                      <w:b/>
                      <w:bCs/>
                      <w:highlight w:val="green"/>
                      <w:lang w:val="en-US" w:eastAsia="zh-CN"/>
                    </w:rPr>
                  </w:pPr>
                  <w:r w:rsidRPr="00FB5F4E">
                    <w:rPr>
                      <w:rFonts w:eastAsia="Batang"/>
                      <w:b/>
                      <w:bCs/>
                      <w:highlight w:val="green"/>
                    </w:rPr>
                    <w:t>Agreement</w:t>
                  </w:r>
                </w:p>
                <w:p w14:paraId="6476E0C7" w14:textId="77777777" w:rsidR="00914AC5" w:rsidRPr="009A7675" w:rsidRDefault="00914AC5" w:rsidP="00914AC5">
                  <w:pPr>
                    <w:spacing w:afterLines="50" w:after="120"/>
                    <w:jc w:val="both"/>
                    <w:rPr>
                      <w:rFonts w:eastAsia="Batang"/>
                      <w:bCs/>
                    </w:rPr>
                  </w:pPr>
                  <w:r w:rsidRPr="00FB5F4E">
                    <w:rPr>
                      <w:rFonts w:eastAsia="Batang"/>
                      <w:bCs/>
                    </w:rPr>
                    <w:t xml:space="preserve">If RTT-based PDC is supported, a single granularity 32Tc (i.e. k=5) is supported for Rx-Tx measurement report. </w:t>
                  </w:r>
                </w:p>
                <w:p w14:paraId="3F9A1460" w14:textId="77777777" w:rsidR="00914AC5" w:rsidRDefault="00914AC5" w:rsidP="00914AC5">
                  <w:pPr>
                    <w:spacing w:afterLines="20" w:after="48"/>
                    <w:jc w:val="both"/>
                    <w:rPr>
                      <w:rFonts w:eastAsia="Batang"/>
                      <w:b/>
                      <w:bCs/>
                      <w:highlight w:val="green"/>
                    </w:rPr>
                  </w:pPr>
                </w:p>
                <w:p w14:paraId="150C77CD" w14:textId="77777777" w:rsidR="00914AC5" w:rsidRPr="00FB5F4E" w:rsidRDefault="00914AC5" w:rsidP="00914AC5">
                  <w:pPr>
                    <w:spacing w:afterLines="20" w:after="48"/>
                    <w:jc w:val="both"/>
                    <w:rPr>
                      <w:rFonts w:eastAsia="Batang"/>
                      <w:b/>
                      <w:bCs/>
                      <w:highlight w:val="green"/>
                    </w:rPr>
                  </w:pPr>
                  <w:r w:rsidRPr="00FB5F4E">
                    <w:rPr>
                      <w:rFonts w:eastAsia="Batang"/>
                      <w:b/>
                      <w:bCs/>
                      <w:highlight w:val="green"/>
                    </w:rPr>
                    <w:t>Agreement</w:t>
                  </w:r>
                </w:p>
                <w:p w14:paraId="1A5CAD8B" w14:textId="77777777" w:rsidR="00914AC5" w:rsidRDefault="00914AC5" w:rsidP="00914AC5">
                  <w:pPr>
                    <w:snapToGrid w:val="0"/>
                    <w:spacing w:after="120"/>
                    <w:jc w:val="both"/>
                    <w:rPr>
                      <w:rFonts w:eastAsia="SimSun"/>
                      <w:bCs/>
                      <w:lang w:val="en-US"/>
                    </w:rPr>
                  </w:pPr>
                  <w:r w:rsidRPr="00FB5F4E">
                    <w:rPr>
                      <w:rFonts w:eastAsia="SimSun"/>
                      <w:lang w:val="en-US" w:eastAsia="zh-CN"/>
                    </w:rPr>
                    <w:t xml:space="preserve">For RTT-based propagation delay compensation, the </w:t>
                  </w:r>
                  <w:r w:rsidRPr="00FB5F4E">
                    <w:rPr>
                      <w:rFonts w:eastAsia="SimSun"/>
                      <w:bCs/>
                      <w:lang w:val="en-US"/>
                    </w:rPr>
                    <w:t>Rx-Tx time difference is reported via RRC signaling.</w:t>
                  </w:r>
                </w:p>
                <w:p w14:paraId="707A7E91" w14:textId="77777777" w:rsidR="00914AC5" w:rsidRDefault="00914AC5" w:rsidP="00914AC5">
                  <w:pPr>
                    <w:snapToGrid w:val="0"/>
                    <w:spacing w:after="120"/>
                    <w:jc w:val="both"/>
                    <w:rPr>
                      <w:rFonts w:eastAsia="SimSun"/>
                      <w:bCs/>
                      <w:i/>
                      <w:iCs/>
                      <w:lang w:val="en-US"/>
                    </w:rPr>
                  </w:pPr>
                </w:p>
                <w:p w14:paraId="26566F0C" w14:textId="77777777" w:rsidR="00914AC5" w:rsidRPr="006C2354" w:rsidRDefault="00914AC5" w:rsidP="00914AC5">
                  <w:pPr>
                    <w:rPr>
                      <w:b/>
                      <w:color w:val="auto"/>
                      <w:highlight w:val="green"/>
                      <w:lang w:eastAsia="zh-CN"/>
                    </w:rPr>
                  </w:pPr>
                  <w:r w:rsidRPr="006C2354">
                    <w:rPr>
                      <w:b/>
                      <w:highlight w:val="green"/>
                      <w:lang w:eastAsia="zh-CN"/>
                    </w:rPr>
                    <w:t>Agreement</w:t>
                  </w:r>
                </w:p>
                <w:p w14:paraId="5CEEE843" w14:textId="77777777" w:rsidR="00914AC5" w:rsidRPr="009D1A71" w:rsidRDefault="00914AC5" w:rsidP="00914AC5">
                  <w:pPr>
                    <w:snapToGrid w:val="0"/>
                    <w:spacing w:after="120"/>
                    <w:jc w:val="both"/>
                    <w:rPr>
                      <w:rFonts w:eastAsia="SimSun"/>
                      <w:i/>
                      <w:iCs/>
                      <w:lang w:val="en-US" w:eastAsia="x-none"/>
                    </w:rPr>
                  </w:pPr>
                  <w:r>
                    <w:rPr>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tc>
            </w:tr>
          </w:tbl>
          <w:p w14:paraId="5BEDDA4A" w14:textId="77777777" w:rsidR="00914AC5" w:rsidRDefault="00914AC5" w:rsidP="00914AC5">
            <w:pPr>
              <w:spacing w:after="0" w:line="360" w:lineRule="auto"/>
            </w:pPr>
          </w:p>
        </w:tc>
      </w:tr>
      <w:tr w:rsidR="003F053B" w14:paraId="07BD1DE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DFC9C5" w14:textId="77777777" w:rsidR="003F053B" w:rsidRDefault="003F053B" w:rsidP="00130476">
            <w:pPr>
              <w:spacing w:after="0" w:line="360" w:lineRule="auto"/>
            </w:pPr>
            <w:r w:rsidRPr="00270C9A">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4C4ADA" w14:textId="77777777" w:rsidR="003F053B" w:rsidRDefault="003F053B" w:rsidP="00130476">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E0878D" w14:textId="77777777" w:rsidR="003F053B" w:rsidRDefault="003F053B" w:rsidP="00130476">
            <w:pPr>
              <w:spacing w:after="0" w:line="360" w:lineRule="auto"/>
            </w:pPr>
          </w:p>
        </w:tc>
      </w:tr>
    </w:tbl>
    <w:p w14:paraId="6F8B9519" w14:textId="77777777" w:rsidR="004741DC" w:rsidRPr="009974D1" w:rsidRDefault="004741DC" w:rsidP="004741DC">
      <w:pPr>
        <w:rPr>
          <w:rFonts w:eastAsiaTheme="minorEastAsia"/>
          <w:lang w:val="en-GB" w:eastAsia="zh-CN"/>
        </w:rPr>
      </w:pPr>
    </w:p>
    <w:p w14:paraId="397C49F3" w14:textId="77777777" w:rsidR="004741DC" w:rsidRDefault="004741DC" w:rsidP="003D265D">
      <w:pPr>
        <w:rPr>
          <w:rFonts w:eastAsia="MS Mincho"/>
          <w:lang w:val="en-GB"/>
        </w:rPr>
      </w:pPr>
    </w:p>
    <w:p w14:paraId="0753D5CA" w14:textId="52FF3928" w:rsidR="00264B15" w:rsidRDefault="00264B15" w:rsidP="00264B15">
      <w:pPr>
        <w:spacing w:before="60" w:after="120" w:line="264" w:lineRule="auto"/>
        <w:jc w:val="both"/>
      </w:pPr>
      <w:r w:rsidRPr="00264B15">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1: Provision of </w:t>
      </w:r>
      <w:r w:rsidRPr="00905DA2">
        <w:rPr>
          <w:b/>
          <w:bCs/>
        </w:rPr>
        <w:t>gNB</w:t>
      </w:r>
      <w:r w:rsidRPr="00905DA2">
        <w:rPr>
          <w:b/>
          <w:iCs/>
        </w:rPr>
        <w:t xml:space="preserve"> Rx-Tx time difference, e.g.,</w:t>
      </w:r>
      <w:r w:rsidRPr="00905DA2">
        <w:rPr>
          <w:rFonts w:eastAsia="Arial Unicode MS"/>
          <w:b/>
          <w:lang w:eastAsia="zh-CN"/>
        </w:rPr>
        <w:t xml:space="preserve"> </w:t>
      </w:r>
      <w:r w:rsidRPr="00905DA2">
        <w:rPr>
          <w:rFonts w:eastAsia="Arial Unicode MS"/>
          <w:b/>
        </w:rPr>
        <w:t>gNB</w:t>
      </w:r>
      <w:r w:rsidRPr="00905DA2">
        <w:rPr>
          <w:rFonts w:eastAsia="Arial Unicode MS"/>
          <w:b/>
          <w:vertAlign w:val="subscript"/>
        </w:rPr>
        <w:t>Rx-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567C2F">
      <w:pPr>
        <w:pStyle w:val="ListParagraph"/>
        <w:numPr>
          <w:ilvl w:val="0"/>
          <w:numId w:val="13"/>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So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it may cause confusion if both UE side RTT-based PDC and gNB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s we suggest to support both UE side PDC and gNB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in order to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 </w:t>
            </w:r>
            <w:r w:rsidR="00787A5F">
              <w:rPr>
                <w:rFonts w:eastAsia="Arial Unicode MS"/>
                <w:lang w:eastAsia="zh-CN"/>
              </w:rPr>
              <w:t xml:space="preserve">Then, upon receiving </w:t>
            </w:r>
            <w:r w:rsidR="00787A5F" w:rsidRPr="00F27639">
              <w:rPr>
                <w:rFonts w:eastAsia="Arial Unicode MS"/>
                <w:lang w:eastAsia="zh-CN"/>
              </w:rPr>
              <w:t xml:space="preserve">the </w:t>
            </w:r>
            <w:r w:rsidR="00787A5F" w:rsidRPr="00F27639">
              <w:rPr>
                <w:bCs/>
              </w:rPr>
              <w:t>gNB</w:t>
            </w:r>
            <w:r w:rsidR="00787A5F" w:rsidRPr="00F27639">
              <w:rPr>
                <w:iCs/>
              </w:rPr>
              <w:t xml:space="preserve"> Rx-Tx time difference</w:t>
            </w:r>
            <w:r w:rsidR="004B7A3D">
              <w:rPr>
                <w:iCs/>
              </w:rPr>
              <w:t xml:space="preserve">, </w:t>
            </w:r>
            <w:r w:rsidR="004B7A3D" w:rsidRPr="00F27639">
              <w:rPr>
                <w:rFonts w:eastAsia="Arial Unicode MS"/>
              </w:rPr>
              <w:t>gNB</w:t>
            </w:r>
            <w:r w:rsidR="004B7A3D" w:rsidRPr="00F27639">
              <w:rPr>
                <w:rFonts w:eastAsia="Arial Unicode MS"/>
                <w:vertAlign w:val="subscript"/>
              </w:rPr>
              <w:t>Rx-Tx</w:t>
            </w:r>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gNB,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1A61EBEC" w:rsidR="004A4554" w:rsidRDefault="00FD6BDC" w:rsidP="003E1C53">
            <w:pPr>
              <w:spacing w:after="0" w:line="360" w:lineRule="auto"/>
            </w:pPr>
            <w:r>
              <w:t>Ericsson</w:t>
            </w:r>
          </w:p>
        </w:tc>
        <w:tc>
          <w:tcPr>
            <w:tcW w:w="1417" w:type="dxa"/>
            <w:shd w:val="clear" w:color="auto" w:fill="auto"/>
            <w:vAlign w:val="center"/>
          </w:tcPr>
          <w:p w14:paraId="6CF25D9B" w14:textId="35047574" w:rsidR="004A4554" w:rsidRDefault="0033577C" w:rsidP="003E1C53">
            <w:pPr>
              <w:spacing w:after="0" w:line="360" w:lineRule="auto"/>
            </w:pPr>
            <w:r>
              <w:t>Option 1</w:t>
            </w:r>
          </w:p>
        </w:tc>
        <w:tc>
          <w:tcPr>
            <w:tcW w:w="6662" w:type="dxa"/>
            <w:shd w:val="clear" w:color="auto" w:fill="auto"/>
            <w:vAlign w:val="center"/>
          </w:tcPr>
          <w:p w14:paraId="28FE07B5" w14:textId="3610A260"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63C17204"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395B941" w14:textId="73A01249"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29A31998" w:rsidR="00264B15" w:rsidRDefault="00914AC5" w:rsidP="003E1C53">
            <w:pPr>
              <w:spacing w:after="0" w:line="360" w:lineRule="auto"/>
            </w:pPr>
            <w:r>
              <w:t>Nokia</w:t>
            </w:r>
          </w:p>
        </w:tc>
        <w:tc>
          <w:tcPr>
            <w:tcW w:w="1417" w:type="dxa"/>
            <w:shd w:val="clear" w:color="auto" w:fill="auto"/>
            <w:vAlign w:val="center"/>
          </w:tcPr>
          <w:p w14:paraId="68017B36" w14:textId="5F0D6DFA" w:rsidR="00264B15" w:rsidRDefault="00914AC5" w:rsidP="003E1C53">
            <w:pPr>
              <w:spacing w:after="0" w:line="360" w:lineRule="auto"/>
            </w:pPr>
            <w:r>
              <w:t>Option 2</w:t>
            </w:r>
          </w:p>
        </w:tc>
        <w:tc>
          <w:tcPr>
            <w:tcW w:w="6662" w:type="dxa"/>
            <w:shd w:val="clear" w:color="auto" w:fill="auto"/>
            <w:vAlign w:val="center"/>
          </w:tcPr>
          <w:p w14:paraId="2140F08E" w14:textId="77777777" w:rsidR="00914AC5" w:rsidRDefault="00914AC5" w:rsidP="00914AC5">
            <w:pPr>
              <w:spacing w:after="0" w:line="360" w:lineRule="auto"/>
            </w:pPr>
            <w:r>
              <w:t xml:space="preserve">In our view, as the UE needs to be configured to be able to conduct Rx-Tx measurements, it can just as well use this to also determine if it should do UE-side PDC. </w:t>
            </w:r>
          </w:p>
          <w:p w14:paraId="1BE0B8BC" w14:textId="53593E2B" w:rsidR="00264B15" w:rsidRDefault="00914AC5" w:rsidP="00914AC5">
            <w:pPr>
              <w:spacing w:after="0" w:line="360" w:lineRule="auto"/>
            </w:pPr>
            <w:r>
              <w:t>On the comment from ZTE on Option 2, we do not think that both UE-side and gNB-side PDC should be allowed to be simultaneously configured, hence the UE will either receive Rx-Tx measurements (UE-side PDC) or transmit Rx-Tx measurements (gNB-side PDC).</w:t>
            </w:r>
          </w:p>
        </w:tc>
      </w:tr>
      <w:tr w:rsidR="003F053B" w14:paraId="69AC954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564595" w14:textId="77777777" w:rsidR="003F053B" w:rsidRDefault="003F053B" w:rsidP="00130476">
            <w:pPr>
              <w:spacing w:after="0" w:line="360" w:lineRule="auto"/>
            </w:pPr>
            <w:r w:rsidRPr="003570A8">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B85394" w14:textId="77777777" w:rsidR="003F053B" w:rsidRDefault="003F053B" w:rsidP="00130476">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6AFE59" w14:textId="77777777" w:rsidR="003F053B" w:rsidRDefault="003F053B" w:rsidP="00130476">
            <w:pPr>
              <w:spacing w:after="0" w:line="360" w:lineRule="auto"/>
            </w:pPr>
            <w:r>
              <w:t>We understand last meeting agreement “</w:t>
            </w:r>
            <w:r w:rsidRPr="00D24864">
              <w:t>The gNB can enable/disable UE-side PDC via unicast and broadcast RRC signalling.</w:t>
            </w:r>
            <w:r>
              <w:t xml:space="preserve">” has already provided answer to this question, that the activation is via explicit RRC signaling. </w:t>
            </w:r>
          </w:p>
        </w:tc>
      </w:tr>
    </w:tbl>
    <w:p w14:paraId="2111EE50" w14:textId="77777777" w:rsidR="00264B15" w:rsidRDefault="00264B15" w:rsidP="00264B15">
      <w:pPr>
        <w:pStyle w:val="BodyText"/>
        <w:snapToGrid w:val="0"/>
        <w:spacing w:before="60" w:after="60" w:line="288" w:lineRule="auto"/>
        <w:jc w:val="both"/>
        <w:rPr>
          <w:b/>
          <w:bCs/>
          <w:lang w:eastAsia="zh-CN"/>
        </w:rPr>
      </w:pPr>
      <w:r w:rsidRPr="008A55EE">
        <w:rPr>
          <w:rFonts w:hint="eastAsia"/>
          <w:b/>
          <w:bCs/>
          <w:lang w:eastAsia="zh-CN"/>
        </w:rPr>
        <w:lastRenderedPageBreak/>
        <w:t>C</w:t>
      </w:r>
      <w:r w:rsidRPr="008A55EE">
        <w:rPr>
          <w:b/>
          <w:bCs/>
          <w:lang w:eastAsia="zh-CN"/>
        </w:rPr>
        <w:t>onclusion:</w:t>
      </w:r>
    </w:p>
    <w:p w14:paraId="2D7AD127" w14:textId="77777777" w:rsidR="00264B15" w:rsidRDefault="00264B15" w:rsidP="003D265D">
      <w:pPr>
        <w:rPr>
          <w:rFonts w:eastAsia="MS Mincho"/>
          <w:lang w:val="en-GB"/>
        </w:rPr>
      </w:pPr>
    </w:p>
    <w:p w14:paraId="286599B8" w14:textId="7086969F" w:rsidR="00905DA2" w:rsidRDefault="00905DA2" w:rsidP="00905DA2">
      <w:pPr>
        <w:spacing w:before="60" w:after="120" w:line="264" w:lineRule="auto"/>
        <w:jc w:val="both"/>
      </w:pPr>
      <w:r>
        <w:t xml:space="preserve">One company has mentioned </w:t>
      </w:r>
      <w:r w:rsidR="000C4576">
        <w:rPr>
          <w:rFonts w:hint="eastAsia"/>
        </w:rPr>
        <w:t xml:space="preserve">in order to timely perform </w:t>
      </w:r>
      <w:r w:rsidR="000C4576">
        <w:t xml:space="preserve">RTT-based </w:t>
      </w:r>
      <w:r w:rsidR="000C4576">
        <w:rPr>
          <w:rFonts w:hint="eastAsia"/>
        </w:rPr>
        <w:t>PDC</w:t>
      </w:r>
      <w:r w:rsidR="000C4576">
        <w:t>, UE and gNB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r w:rsidR="000C4576">
        <w:t>suggest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r w:rsidR="00466874" w:rsidRPr="00466874">
        <w:rPr>
          <w:b/>
        </w:rPr>
        <w:t>gNB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SimSun" w:eastAsia="SimSun" w:hAnsi="SimSun" w:cs="SimSun" w:hint="eastAsia"/>
          <w:b/>
          <w:lang w:eastAsia="zh-CN"/>
        </w:rPr>
        <w:t>)</w:t>
      </w:r>
      <w:r w:rsidR="000C4576" w:rsidRPr="000C4576">
        <w:rPr>
          <w:b/>
        </w:rPr>
        <w:t>, UE can just trigger RTT measurement.</w:t>
      </w:r>
    </w:p>
    <w:p w14:paraId="725210FE" w14:textId="24E226EA"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567C2F">
      <w:pPr>
        <w:pStyle w:val="ListParagraph"/>
        <w:numPr>
          <w:ilvl w:val="0"/>
          <w:numId w:val="13"/>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r w:rsidRPr="00905DA2">
              <w:rPr>
                <w:rFonts w:eastAsia="Arial Unicode MS"/>
                <w:b/>
              </w:rPr>
              <w:t>gNB</w:t>
            </w:r>
            <w:r w:rsidRPr="00905DA2">
              <w:rPr>
                <w:rFonts w:eastAsia="Arial Unicode MS"/>
                <w:b/>
                <w:vertAlign w:val="subscript"/>
              </w:rPr>
              <w:t>Rx-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t>As we think it may take some time for UE to perform measurement, it’s better that UE can be triggered RTT measurement a bit earlier. Then the PDC can be performed timely, e.g., upon reception of gNB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5254ECC3" w:rsidR="004A4554" w:rsidRDefault="00572F1B" w:rsidP="003E1C53">
            <w:pPr>
              <w:spacing w:after="0" w:line="360" w:lineRule="auto"/>
            </w:pPr>
            <w:r>
              <w:t>Ericsson</w:t>
            </w:r>
          </w:p>
        </w:tc>
        <w:tc>
          <w:tcPr>
            <w:tcW w:w="1417" w:type="dxa"/>
            <w:shd w:val="clear" w:color="auto" w:fill="auto"/>
            <w:vAlign w:val="center"/>
          </w:tcPr>
          <w:p w14:paraId="4360FCFD" w14:textId="63517A71" w:rsidR="004A4554" w:rsidRDefault="00572F1B" w:rsidP="003E1C53">
            <w:pPr>
              <w:spacing w:after="0" w:line="360" w:lineRule="auto"/>
            </w:pPr>
            <w:r>
              <w:t>Option 1</w:t>
            </w:r>
          </w:p>
        </w:tc>
        <w:tc>
          <w:tcPr>
            <w:tcW w:w="6662" w:type="dxa"/>
            <w:shd w:val="clear" w:color="auto" w:fill="auto"/>
            <w:vAlign w:val="center"/>
          </w:tcPr>
          <w:p w14:paraId="7AD659A3" w14:textId="74DD157B" w:rsidR="004A4554" w:rsidRDefault="00572F1B" w:rsidP="003E1C53">
            <w:pPr>
              <w:spacing w:after="0" w:line="360" w:lineRule="auto"/>
            </w:pPr>
            <w:r>
              <w:t xml:space="preserve">The UE </w:t>
            </w:r>
            <w:r w:rsidR="00B93605">
              <w:t xml:space="preserve">shall measure the UE Rx-Tx time difference once the reference signals are configured. </w:t>
            </w:r>
          </w:p>
        </w:tc>
      </w:tr>
      <w:tr w:rsidR="004A4554" w14:paraId="3DAE737D" w14:textId="77777777" w:rsidTr="003E1C53">
        <w:tc>
          <w:tcPr>
            <w:tcW w:w="1555" w:type="dxa"/>
            <w:shd w:val="clear" w:color="auto" w:fill="auto"/>
            <w:vAlign w:val="center"/>
          </w:tcPr>
          <w:p w14:paraId="5E22E369" w14:textId="654192E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B7B1B97" w14:textId="74658E12"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3CDE7800" w14:textId="77777777" w:rsidR="004A4554" w:rsidRDefault="004A4554" w:rsidP="003E1C53">
            <w:pPr>
              <w:spacing w:after="0" w:line="360" w:lineRule="auto"/>
            </w:pPr>
          </w:p>
        </w:tc>
      </w:tr>
      <w:tr w:rsidR="00914AC5" w14:paraId="7228D0B1" w14:textId="77777777" w:rsidTr="003E1C53">
        <w:tc>
          <w:tcPr>
            <w:tcW w:w="1555" w:type="dxa"/>
            <w:shd w:val="clear" w:color="auto" w:fill="auto"/>
            <w:vAlign w:val="center"/>
          </w:tcPr>
          <w:p w14:paraId="75F19BDC" w14:textId="031FB306" w:rsidR="00914AC5" w:rsidRDefault="00914AC5" w:rsidP="00914AC5">
            <w:pPr>
              <w:spacing w:after="0" w:line="360" w:lineRule="auto"/>
            </w:pPr>
            <w:r>
              <w:t>Nokia</w:t>
            </w:r>
          </w:p>
        </w:tc>
        <w:tc>
          <w:tcPr>
            <w:tcW w:w="1417" w:type="dxa"/>
            <w:shd w:val="clear" w:color="auto" w:fill="auto"/>
            <w:vAlign w:val="center"/>
          </w:tcPr>
          <w:p w14:paraId="50F53584" w14:textId="72239796" w:rsidR="00914AC5" w:rsidRDefault="00914AC5" w:rsidP="00914AC5">
            <w:pPr>
              <w:spacing w:after="0" w:line="360" w:lineRule="auto"/>
            </w:pPr>
            <w:r>
              <w:t>Option 1</w:t>
            </w:r>
          </w:p>
        </w:tc>
        <w:tc>
          <w:tcPr>
            <w:tcW w:w="6662" w:type="dxa"/>
            <w:shd w:val="clear" w:color="auto" w:fill="auto"/>
            <w:vAlign w:val="center"/>
          </w:tcPr>
          <w:p w14:paraId="6A12E6B0" w14:textId="5A7B4E5A" w:rsidR="00914AC5" w:rsidRDefault="00914AC5" w:rsidP="00914AC5">
            <w:pPr>
              <w:spacing w:after="0" w:line="360" w:lineRule="auto"/>
            </w:pPr>
            <w:r>
              <w:t>Along with periodic delivery of referenceTimeInfo, it makes sense to also support a periodic PD estimation procedure. The periodicity can be adjusted if the gNB identified that the UE is moving slower/faster than anticipated. Therefore, we do not need any framework to dynamically activate or deactivate PD estimation – along with Rx-Tx measurements.</w:t>
            </w:r>
          </w:p>
        </w:tc>
      </w:tr>
      <w:tr w:rsidR="003F053B" w14:paraId="6BDAED68"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0B085" w14:textId="77777777" w:rsidR="003F053B" w:rsidRDefault="003F053B" w:rsidP="00130476">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840C259" w14:textId="77777777" w:rsidR="003F053B" w:rsidRDefault="003F053B" w:rsidP="00130476">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76C969E" w14:textId="77777777" w:rsidR="003F053B" w:rsidRDefault="003F053B" w:rsidP="00130476">
            <w:pPr>
              <w:spacing w:after="0" w:line="360" w:lineRule="auto"/>
            </w:pPr>
          </w:p>
        </w:tc>
      </w:tr>
    </w:tbl>
    <w:p w14:paraId="22DAFF94" w14:textId="77777777" w:rsidR="00905DA2" w:rsidRDefault="00905DA2" w:rsidP="00905DA2">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MS Mincho"/>
          <w:lang w:val="en-GB"/>
        </w:rPr>
      </w:pPr>
    </w:p>
    <w:p w14:paraId="6768CD08" w14:textId="1CCE0182" w:rsidR="00755CAE" w:rsidRDefault="00755CAE" w:rsidP="00F700CD">
      <w:pPr>
        <w:pStyle w:val="Heading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r>
        <w:rPr>
          <w:rFonts w:hint="eastAsia"/>
          <w:sz w:val="24"/>
          <w:szCs w:val="24"/>
          <w:lang w:eastAsia="zh-CN"/>
        </w:rPr>
        <w:t>gNB</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gNB</w:t>
      </w:r>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4A4554" w:rsidP="004A4554">
      <w:pPr>
        <w:pStyle w:val="BodyText"/>
        <w:jc w:val="center"/>
        <w:rPr>
          <w:rFonts w:eastAsia="Arial Unicode MS"/>
        </w:rPr>
      </w:pPr>
      <w:r w:rsidRPr="00F40991">
        <w:rPr>
          <w:rFonts w:eastAsia="Arial Unicode MS"/>
        </w:rPr>
        <w:object w:dxaOrig="8650" w:dyaOrig="4271" w14:anchorId="17CD8F0E">
          <v:shape id="_x0000_i1026" type="#_x0000_t75" style="width:294.85pt;height:145.35pt" o:ole="">
            <v:imagedata r:id="rId15" o:title=""/>
          </v:shape>
          <o:OLEObject Type="Embed" ProgID="Visio.Drawing.11" ShapeID="_x0000_i1026" DrawAspect="Content" ObjectID="_1704054028" r:id="rId16"/>
        </w:object>
      </w:r>
    </w:p>
    <w:p w14:paraId="465B2221" w14:textId="25752125" w:rsidR="004A4554" w:rsidRPr="00F40991" w:rsidRDefault="004A4554" w:rsidP="004A4554">
      <w:pPr>
        <w:pStyle w:val="Caption"/>
        <w:jc w:val="center"/>
        <w:rPr>
          <w:rFonts w:eastAsia="Arial Unicode MS"/>
          <w:b w:val="0"/>
          <w:lang w:eastAsia="zh-CN"/>
        </w:rPr>
      </w:pPr>
      <w:bookmarkStart w:id="1" w:name="_Ref92568823"/>
      <w:r w:rsidRPr="00F40991">
        <w:rPr>
          <w:rFonts w:eastAsia="Arial Unicode MS"/>
        </w:rPr>
        <w:t>Figure</w:t>
      </w:r>
      <w:bookmarkEnd w:id="1"/>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gNB</w:t>
      </w:r>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 xml:space="preserve">eNB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e.g., how to activate/deactivate RTT measurement report from UE to gNB and how to perform RTT measurement report:</w:t>
      </w:r>
    </w:p>
    <w:tbl>
      <w:tblPr>
        <w:tblStyle w:val="TableGrid"/>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Proposal 5: Neither periodic UE measurement report nor event trigger UE measurement report is needed. </w:t>
            </w:r>
          </w:p>
          <w:p w14:paraId="4ABB032F" w14:textId="5052266C" w:rsidR="004A4554" w:rsidRPr="007B27F5" w:rsidRDefault="004A4554" w:rsidP="004A4554">
            <w:pPr>
              <w:pStyle w:val="BodyText"/>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 xml:space="preserve">Option1: Periodical UE Rx-Tx time difference measurement/reporting. </w:t>
            </w:r>
          </w:p>
          <w:p w14:paraId="3884D6F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Option2: gNB explicitly indicate UE to conduct RTT measurement</w:t>
            </w:r>
            <w:r>
              <w:rPr>
                <w:rFonts w:eastAsia="MS Mincho"/>
                <w:b/>
                <w:lang w:val="en-US" w:eastAsia="ja-JP"/>
              </w:rPr>
              <w:t>/reporting</w:t>
            </w:r>
            <w:r w:rsidRPr="00856CE1">
              <w:rPr>
                <w:rFonts w:eastAsia="MS Mincho"/>
                <w:b/>
                <w:lang w:val="en-US" w:eastAsia="ja-JP"/>
              </w:rPr>
              <w:t xml:space="preserve"> using dedicated signaling. </w:t>
            </w:r>
          </w:p>
          <w:p w14:paraId="5B37E35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hint="eastAsia"/>
                <w:b/>
                <w:lang w:val="en-US" w:eastAsia="ja-JP"/>
              </w:rPr>
              <w:t xml:space="preserve">Option3: event based trigger e.g. </w:t>
            </w:r>
            <w:r w:rsidRPr="00856CE1">
              <w:rPr>
                <w:rFonts w:eastAsia="MS Mincho"/>
                <w:b/>
                <w:lang w:val="en-US" w:eastAsia="ja-JP"/>
              </w:rPr>
              <w:t>UE start RTT measurement/reporting when UE is far away from gNB.</w:t>
            </w:r>
          </w:p>
          <w:p w14:paraId="0A19C5D2" w14:textId="77777777" w:rsidR="00755CAE" w:rsidRDefault="00755CAE" w:rsidP="00755CAE">
            <w:pPr>
              <w:spacing w:before="180"/>
              <w:rPr>
                <w:b/>
                <w:lang w:val="en-US"/>
              </w:rPr>
            </w:pPr>
            <w:r>
              <w:rPr>
                <w:b/>
                <w:lang w:val="en-US"/>
              </w:rPr>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SimSun"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lastRenderedPageBreak/>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1A419F"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1A419F"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1A419F"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2" w:name="Proposal_time"/>
            <w:bookmarkStart w:id="3"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2"/>
            <w:bookmarkEnd w:id="3"/>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Heading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t xml:space="preserve">For RTT-based gNB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t>Q</w:t>
      </w:r>
      <w:r w:rsidR="00895545" w:rsidRPr="00A85DB5">
        <w:rPr>
          <w:b/>
        </w:rPr>
        <w:t>5a</w:t>
      </w:r>
      <w:r w:rsidRPr="00A85DB5">
        <w:rPr>
          <w:b/>
        </w:rPr>
        <w:t xml:space="preserve">: For RTT-based </w:t>
      </w:r>
      <w:r w:rsidR="00895545" w:rsidRPr="00A85DB5">
        <w:rPr>
          <w:b/>
        </w:rPr>
        <w:t>gNB</w:t>
      </w:r>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567C2F">
      <w:pPr>
        <w:pStyle w:val="ListParagraph"/>
        <w:numPr>
          <w:ilvl w:val="0"/>
          <w:numId w:val="13"/>
        </w:numPr>
        <w:spacing w:before="60" w:after="120" w:line="264" w:lineRule="auto"/>
        <w:ind w:firstLineChars="0"/>
        <w:jc w:val="both"/>
        <w:rPr>
          <w:b/>
          <w:bCs/>
        </w:rPr>
      </w:pPr>
      <w:r w:rsidRPr="00905DA2">
        <w:rPr>
          <w:b/>
        </w:rPr>
        <w:t xml:space="preserve">Option1: </w:t>
      </w:r>
      <w:r w:rsidR="00895545">
        <w:rPr>
          <w:b/>
        </w:rPr>
        <w:t>An explicit indication is sent from eNB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567C2F">
      <w:pPr>
        <w:pStyle w:val="ListParagraph"/>
        <w:numPr>
          <w:ilvl w:val="1"/>
          <w:numId w:val="13"/>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567C2F">
      <w:pPr>
        <w:pStyle w:val="ListParagraph"/>
        <w:numPr>
          <w:ilvl w:val="1"/>
          <w:numId w:val="13"/>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567C2F">
      <w:pPr>
        <w:pStyle w:val="ListParagraph"/>
        <w:numPr>
          <w:ilvl w:val="0"/>
          <w:numId w:val="13"/>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567C2F">
      <w:pPr>
        <w:pStyle w:val="ListParagraph"/>
        <w:numPr>
          <w:ilvl w:val="1"/>
          <w:numId w:val="13"/>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567C2F">
      <w:pPr>
        <w:pStyle w:val="ListParagraph"/>
        <w:numPr>
          <w:ilvl w:val="1"/>
          <w:numId w:val="13"/>
        </w:numPr>
        <w:spacing w:before="60" w:after="120" w:line="264" w:lineRule="auto"/>
        <w:ind w:left="1384" w:firstLineChars="0"/>
        <w:jc w:val="both"/>
        <w:rPr>
          <w:b/>
          <w:bCs/>
        </w:rPr>
      </w:pPr>
      <w:r>
        <w:rPr>
          <w:b/>
        </w:rPr>
        <w:t xml:space="preserve">Option2b: </w:t>
      </w:r>
      <w:r w:rsidRPr="00856CE1">
        <w:rPr>
          <w:rFonts w:eastAsia="MS Mincho"/>
          <w:b/>
          <w:lang w:eastAsia="ja-JP"/>
        </w:rPr>
        <w:t>UE start RTT measurement/reporting when UE is far away from gNB</w:t>
      </w:r>
    </w:p>
    <w:p w14:paraId="2A4F4EA9" w14:textId="7158BC5F" w:rsidR="00895545" w:rsidRPr="00905DA2" w:rsidRDefault="00895545" w:rsidP="00567C2F">
      <w:pPr>
        <w:pStyle w:val="ListParagraph"/>
        <w:numPr>
          <w:ilvl w:val="0"/>
          <w:numId w:val="13"/>
        </w:numPr>
        <w:spacing w:before="60" w:after="120" w:line="264" w:lineRule="auto"/>
        <w:ind w:firstLineChars="0"/>
        <w:jc w:val="both"/>
        <w:rPr>
          <w:b/>
          <w:bCs/>
        </w:rPr>
      </w:pPr>
      <w:r>
        <w:rPr>
          <w:b/>
        </w:rPr>
        <w:t xml:space="preserve">Option3: </w:t>
      </w:r>
      <w:r w:rsidR="00A52329">
        <w:rPr>
          <w:b/>
        </w:rPr>
        <w:t>An indication is sent from eNB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567C2F">
      <w:pPr>
        <w:pStyle w:val="ListParagraph"/>
        <w:numPr>
          <w:ilvl w:val="0"/>
          <w:numId w:val="13"/>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UE decides when to conduct PDC and sends UE Rx-Tx timing difference to gNB when it is needed</w:t>
      </w:r>
      <w:r>
        <w:rPr>
          <w:b/>
        </w:rPr>
        <w:t>.</w:t>
      </w:r>
    </w:p>
    <w:p w14:paraId="1EA61E95" w14:textId="77777777" w:rsidR="004A4554" w:rsidRPr="00905DA2" w:rsidRDefault="004A4554"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lastRenderedPageBreak/>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r w:rsidRPr="00A52329">
              <w:rPr>
                <w:i/>
                <w:lang w:eastAsia="zh-CN"/>
              </w:rPr>
              <w:t>UEInformationRequest</w:t>
            </w:r>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This is related to the gNB-based PDC procedure and so n</w:t>
            </w:r>
            <w:r w:rsidR="00DD4BFD">
              <w:t xml:space="preserve">o one but gNB knows better when the reference time needs to be adjusted </w:t>
            </w:r>
            <w:r>
              <w:t>for</w:t>
            </w:r>
            <w:r w:rsidR="00DD4BFD">
              <w:t xml:space="preserve"> the UE due to either clock drift or UE moving around. This has already been extensively discussed in R16. And anyways th</w:t>
            </w:r>
            <w:r>
              <w:t>ese adjustments are</w:t>
            </w:r>
            <w:r w:rsidR="00DD4BFD">
              <w:t xml:space="preserve"> not expected to be often. Therefore, the simplest and most efficient approach is to let gNB requesting the measurement from the UE via an explicit</w:t>
            </w:r>
            <w:r w:rsidR="00A768BF">
              <w:t xml:space="preserve"> request carried e.g. in </w:t>
            </w:r>
            <w:r w:rsidR="00A768BF" w:rsidRPr="00A768BF">
              <w:rPr>
                <w:rFonts w:eastAsia="Arial Unicode MS"/>
                <w:i/>
              </w:rPr>
              <w:t>DLInformationTransfer</w:t>
            </w:r>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r w:rsidR="00DD4BFD">
              <w:t xml:space="preserve"> </w:t>
            </w:r>
          </w:p>
        </w:tc>
      </w:tr>
      <w:tr w:rsidR="004A4554" w14:paraId="101484E5" w14:textId="77777777" w:rsidTr="003E1C53">
        <w:tc>
          <w:tcPr>
            <w:tcW w:w="1555" w:type="dxa"/>
            <w:shd w:val="clear" w:color="auto" w:fill="auto"/>
            <w:vAlign w:val="center"/>
          </w:tcPr>
          <w:p w14:paraId="6E0B2F22" w14:textId="1E220464" w:rsidR="004A4554" w:rsidRDefault="00A3597F" w:rsidP="003E1C53">
            <w:pPr>
              <w:spacing w:after="0" w:line="360" w:lineRule="auto"/>
            </w:pPr>
            <w:r>
              <w:t>Ericsson</w:t>
            </w:r>
          </w:p>
        </w:tc>
        <w:tc>
          <w:tcPr>
            <w:tcW w:w="1417" w:type="dxa"/>
            <w:shd w:val="clear" w:color="auto" w:fill="auto"/>
            <w:vAlign w:val="center"/>
          </w:tcPr>
          <w:p w14:paraId="3E1C1467" w14:textId="19040EEF" w:rsidR="004A4554" w:rsidRDefault="00A3597F" w:rsidP="003E1C53">
            <w:pPr>
              <w:spacing w:after="0" w:line="360" w:lineRule="auto"/>
            </w:pPr>
            <w:r>
              <w:t xml:space="preserve">Option </w:t>
            </w:r>
            <w:r w:rsidR="00E54DC3">
              <w:t>2a</w:t>
            </w:r>
          </w:p>
        </w:tc>
        <w:tc>
          <w:tcPr>
            <w:tcW w:w="6662" w:type="dxa"/>
            <w:shd w:val="clear" w:color="auto" w:fill="auto"/>
            <w:vAlign w:val="center"/>
          </w:tcPr>
          <w:p w14:paraId="142CA81C" w14:textId="023D13C9" w:rsidR="00162B14" w:rsidRDefault="00621E48" w:rsidP="00621E48">
            <w:pPr>
              <w:spacing w:after="0" w:line="360" w:lineRule="auto"/>
            </w:pPr>
            <w:r>
              <w:t xml:space="preserve">One thing that RAN2 should keep in mind </w:t>
            </w:r>
            <w:r w:rsidR="000E0E8C">
              <w:t xml:space="preserve">is that the moment to deliver </w:t>
            </w:r>
            <w:r w:rsidR="007D1B5A">
              <w:t xml:space="preserve">the </w:t>
            </w:r>
            <w:r w:rsidR="000E0E8C">
              <w:t xml:space="preserve">reference time and the moment to perform the PDC should be in close time proximity. Otherwise, the PDC would be inaccurate. </w:t>
            </w:r>
          </w:p>
          <w:p w14:paraId="7F805EAA" w14:textId="67D52DF1" w:rsidR="00DA26F9" w:rsidRDefault="00E96C05" w:rsidP="00567C2F">
            <w:pPr>
              <w:pStyle w:val="ListParagraph"/>
              <w:numPr>
                <w:ilvl w:val="0"/>
                <w:numId w:val="14"/>
              </w:numPr>
              <w:spacing w:after="0" w:line="360" w:lineRule="auto"/>
              <w:ind w:firstLineChars="0"/>
            </w:pPr>
            <w:r>
              <w:t xml:space="preserve">Option 1 does not work, since the </w:t>
            </w:r>
            <w:r w:rsidR="00DA26F9">
              <w:t xml:space="preserve">gNB is not aware that the UE propagation delay compensation has changed. gNB may only be aware within the CP for data transmission, but </w:t>
            </w:r>
            <w:r w:rsidR="0048252C">
              <w:t xml:space="preserve">this is </w:t>
            </w:r>
            <w:r w:rsidR="00DA26F9">
              <w:t xml:space="preserve">not </w:t>
            </w:r>
            <w:r w:rsidR="0048252C">
              <w:t xml:space="preserve">accurate enough for 100-200 ns sync target. </w:t>
            </w:r>
          </w:p>
          <w:p w14:paraId="4BF9C3EB" w14:textId="2974FCA4" w:rsidR="009E529B" w:rsidRDefault="00680BD9" w:rsidP="00567C2F">
            <w:pPr>
              <w:pStyle w:val="ListParagraph"/>
              <w:numPr>
                <w:ilvl w:val="0"/>
                <w:numId w:val="14"/>
              </w:numPr>
              <w:spacing w:after="0" w:line="360" w:lineRule="auto"/>
              <w:ind w:firstLineChars="0"/>
            </w:pPr>
            <w:r>
              <w:t xml:space="preserve">Option 3 </w:t>
            </w:r>
            <w:r w:rsidR="009E529B">
              <w:t xml:space="preserve">could </w:t>
            </w:r>
            <w:r w:rsidR="0074571F">
              <w:t>work</w:t>
            </w:r>
            <w:r w:rsidR="001B5C89">
              <w:t xml:space="preserve"> </w:t>
            </w:r>
            <w:r w:rsidR="009E529B">
              <w:t xml:space="preserve">only for the case that the gNB periodically transmits the reference time and the reference signals are periodic. </w:t>
            </w:r>
            <w:r w:rsidR="00036F19">
              <w:t xml:space="preserve">Note </w:t>
            </w:r>
            <w:r w:rsidR="009E529B">
              <w:t>RAN1 has not precluded aperiodic/semi-persistent CSI-RS for tracking</w:t>
            </w:r>
            <w:r w:rsidR="0007246F">
              <w:t xml:space="preserve">. This also limits a network implementation in which the gNB chooses to transmit the reference time </w:t>
            </w:r>
            <w:r w:rsidR="00522519">
              <w:t>a-</w:t>
            </w:r>
            <w:r w:rsidR="0007246F">
              <w:t xml:space="preserve">periodically. </w:t>
            </w:r>
            <w:r w:rsidR="00A957D8">
              <w:t>Compared to option 2</w:t>
            </w:r>
            <w:r w:rsidR="00905267">
              <w:t xml:space="preserve">, this </w:t>
            </w:r>
            <w:r w:rsidR="006475C7">
              <w:t xml:space="preserve">also </w:t>
            </w:r>
            <w:r w:rsidR="00905267">
              <w:t xml:space="preserve">has </w:t>
            </w:r>
            <w:r w:rsidR="006475C7">
              <w:t xml:space="preserve">extra </w:t>
            </w:r>
            <w:r w:rsidR="00905267">
              <w:t>signalling overhead</w:t>
            </w:r>
            <w:r w:rsidR="006E1CB9">
              <w:t xml:space="preserve">, e.g., what if the UE is stationary and UE Rx-Tx </w:t>
            </w:r>
            <w:r w:rsidR="00CD23A5">
              <w:t xml:space="preserve">diff </w:t>
            </w:r>
            <w:r w:rsidR="006E1CB9">
              <w:t>is always the same</w:t>
            </w:r>
            <w:r w:rsidR="00905267">
              <w:t>.</w:t>
            </w:r>
          </w:p>
          <w:p w14:paraId="1E71B2A4" w14:textId="640530BD" w:rsidR="003D3A0C" w:rsidRDefault="003D3A0C" w:rsidP="00567C2F">
            <w:pPr>
              <w:pStyle w:val="ListParagraph"/>
              <w:numPr>
                <w:ilvl w:val="0"/>
                <w:numId w:val="14"/>
              </w:numPr>
              <w:spacing w:after="0" w:line="360" w:lineRule="auto"/>
              <w:ind w:firstLineChars="0"/>
            </w:pPr>
            <w:r>
              <w:t>Option 4 does not wor</w:t>
            </w:r>
            <w:r w:rsidR="00C56805">
              <w:t>k, as the condition to trigger the report is unclear and not possible to ensure the sync target can be met.</w:t>
            </w:r>
            <w:r>
              <w:t xml:space="preserve"> </w:t>
            </w:r>
          </w:p>
          <w:p w14:paraId="5647805E" w14:textId="02861E59" w:rsidR="004A4554" w:rsidRDefault="0011501F" w:rsidP="0033417F">
            <w:pPr>
              <w:spacing w:after="0" w:line="360" w:lineRule="auto"/>
            </w:pPr>
            <w:r>
              <w:t xml:space="preserve">RAN2 can assume that </w:t>
            </w:r>
            <w:r w:rsidR="00162B14">
              <w:t>a reasonable gNB implementation that once the DL reference signals are configured, the intention is to acquire the UE Rx-Tx time difference measurements.</w:t>
            </w:r>
            <w:r w:rsidR="00882D55">
              <w:t xml:space="preserve"> T</w:t>
            </w:r>
            <w:r w:rsidR="00882D55" w:rsidRPr="00882D55">
              <w:t xml:space="preserve">he baseline is that the UE reports the measurement whenever there is a CSI-RS for tracking or PRS transmission in the DL. </w:t>
            </w:r>
            <w:r w:rsidR="005F7C94">
              <w:t xml:space="preserve">On top of it, RAN2 can discuss event-based triggering </w:t>
            </w:r>
            <w:r w:rsidR="0033417F">
              <w:t xml:space="preserve">to save signalling overhead, i.e., option 2. </w:t>
            </w:r>
          </w:p>
        </w:tc>
      </w:tr>
      <w:tr w:rsidR="004A4554" w14:paraId="697D3F32" w14:textId="77777777" w:rsidTr="003E1C53">
        <w:tc>
          <w:tcPr>
            <w:tcW w:w="1555" w:type="dxa"/>
            <w:shd w:val="clear" w:color="auto" w:fill="auto"/>
            <w:vAlign w:val="center"/>
          </w:tcPr>
          <w:p w14:paraId="7E3B0A7F" w14:textId="6A4E002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A0EAB04" w14:textId="5927BE01" w:rsidR="004A4554" w:rsidRPr="00727EAC" w:rsidRDefault="00727EAC" w:rsidP="003E1C53">
            <w:pPr>
              <w:spacing w:after="0" w:line="360" w:lineRule="auto"/>
              <w:rPr>
                <w:rFonts w:eastAsia="MS Mincho"/>
              </w:rPr>
            </w:pPr>
            <w:r>
              <w:rPr>
                <w:rFonts w:eastAsia="MS Mincho" w:hint="eastAsia"/>
              </w:rPr>
              <w:t>Option2a or 2b</w:t>
            </w:r>
          </w:p>
        </w:tc>
        <w:tc>
          <w:tcPr>
            <w:tcW w:w="6662" w:type="dxa"/>
            <w:shd w:val="clear" w:color="auto" w:fill="auto"/>
            <w:vAlign w:val="center"/>
          </w:tcPr>
          <w:p w14:paraId="5FC37C1D" w14:textId="0FB8BDF1" w:rsidR="004A4554" w:rsidRPr="00727EAC" w:rsidRDefault="00727EAC" w:rsidP="003E1C53">
            <w:pPr>
              <w:spacing w:after="0" w:line="360" w:lineRule="auto"/>
              <w:rPr>
                <w:rFonts w:eastAsia="MS Mincho"/>
              </w:rPr>
            </w:pPr>
            <w:r>
              <w:rPr>
                <w:rFonts w:eastAsia="MS Mincho"/>
              </w:rPr>
              <w:t>F</w:t>
            </w:r>
            <w:r>
              <w:rPr>
                <w:rFonts w:eastAsia="MS Mincho" w:hint="eastAsia"/>
              </w:rPr>
              <w:t xml:space="preserve">or </w:t>
            </w:r>
            <w:r>
              <w:rPr>
                <w:rFonts w:eastAsia="MS Mincho"/>
              </w:rPr>
              <w:t>saving signaling overhead, we believe event-triggered of UE Rx-Tx reporting is necessary.</w:t>
            </w:r>
          </w:p>
        </w:tc>
      </w:tr>
      <w:tr w:rsidR="007848B1" w14:paraId="68961C21" w14:textId="77777777" w:rsidTr="003E1C53">
        <w:tc>
          <w:tcPr>
            <w:tcW w:w="1555" w:type="dxa"/>
            <w:shd w:val="clear" w:color="auto" w:fill="auto"/>
            <w:vAlign w:val="center"/>
          </w:tcPr>
          <w:p w14:paraId="04EE5921" w14:textId="7B26A0EE" w:rsidR="007848B1" w:rsidRDefault="007848B1" w:rsidP="007848B1">
            <w:pPr>
              <w:spacing w:after="0" w:line="360" w:lineRule="auto"/>
            </w:pPr>
            <w:r>
              <w:lastRenderedPageBreak/>
              <w:t>Nokia</w:t>
            </w:r>
          </w:p>
        </w:tc>
        <w:tc>
          <w:tcPr>
            <w:tcW w:w="1417" w:type="dxa"/>
            <w:shd w:val="clear" w:color="auto" w:fill="auto"/>
            <w:vAlign w:val="center"/>
          </w:tcPr>
          <w:p w14:paraId="46DDF30C" w14:textId="13F8B84F" w:rsidR="007848B1" w:rsidRDefault="007848B1" w:rsidP="007848B1">
            <w:pPr>
              <w:spacing w:after="0" w:line="360" w:lineRule="auto"/>
            </w:pPr>
            <w:r>
              <w:t>None of the above options</w:t>
            </w:r>
          </w:p>
        </w:tc>
        <w:tc>
          <w:tcPr>
            <w:tcW w:w="6662" w:type="dxa"/>
            <w:shd w:val="clear" w:color="auto" w:fill="auto"/>
            <w:vAlign w:val="center"/>
          </w:tcPr>
          <w:p w14:paraId="4BC1E5B5" w14:textId="47C36D44" w:rsidR="007848B1" w:rsidRDefault="007848B1" w:rsidP="007848B1">
            <w:pPr>
              <w:spacing w:after="0" w:line="360" w:lineRule="auto"/>
            </w:pPr>
            <w:r w:rsidRPr="00A0245D">
              <w:t>As commented for Q2,</w:t>
            </w:r>
            <w:r>
              <w:t xml:space="preserve"> we prefer RAN2 to focus on UE-based PDC. We still want to see what the technical benefits are of supporting gNB-based PDC with RTT, as the UE and gNB can equally well combine the two Rx-Tx measurements. The drawback is, additional overhead on the air interface as well as not being able to use SIB9. </w:t>
            </w:r>
          </w:p>
        </w:tc>
      </w:tr>
      <w:tr w:rsidR="003F053B" w14:paraId="04E3A7C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9626A17" w14:textId="77777777" w:rsidR="003F053B" w:rsidRDefault="003F053B" w:rsidP="00130476">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8CA0DC" w14:textId="77777777" w:rsidR="003F053B" w:rsidRDefault="003F053B" w:rsidP="00130476">
            <w:pPr>
              <w:spacing w:after="0" w:line="360" w:lineRule="auto"/>
            </w:pPr>
            <w: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041415" w14:textId="77777777" w:rsidR="003F053B" w:rsidRDefault="003F053B" w:rsidP="00130476">
            <w:pPr>
              <w:spacing w:after="0" w:line="360" w:lineRule="auto"/>
            </w:pPr>
            <w:r>
              <w:t>Agree with Ericsson’s view.</w:t>
            </w:r>
          </w:p>
          <w:p w14:paraId="14831C5C" w14:textId="77777777" w:rsidR="003F053B" w:rsidRDefault="003F053B" w:rsidP="00130476">
            <w:pPr>
              <w:spacing w:after="0" w:line="360" w:lineRule="auto"/>
            </w:pPr>
            <w:r>
              <w:t>If the UE is stationary or moving slowly, the RTT measurement result can be used for a period of time. Periodical reporting seems not friendly signaling overhead. Instead, event triggered report will be more suitable, which will trigger report on-demand.</w:t>
            </w:r>
          </w:p>
        </w:tc>
      </w:tr>
    </w:tbl>
    <w:p w14:paraId="61C213D9" w14:textId="77777777" w:rsidR="004A4554" w:rsidRDefault="004A4554" w:rsidP="004A455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t xml:space="preserve">RAN1 has agreed </w:t>
      </w:r>
      <w:r w:rsidRPr="00A85DB5">
        <w:rPr>
          <w:lang w:eastAsia="zh-CN"/>
        </w:rPr>
        <w:t xml:space="preserve">For RTT-based propagation delay compensation, the </w:t>
      </w:r>
      <w:r w:rsidRPr="00A85DB5">
        <w:rPr>
          <w:bCs/>
        </w:rPr>
        <w:t xml:space="preserve">Rx-Tx time difference is reported via RRC signaling. </w:t>
      </w:r>
      <w:r w:rsidRPr="00A85DB5">
        <w:t>For RTT-based gNB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BodyText"/>
        <w:rPr>
          <w:rFonts w:eastAsia="Arial Unicode MS"/>
          <w:b/>
          <w:lang w:eastAsia="zh-CN"/>
        </w:rPr>
      </w:pPr>
      <w:r w:rsidRPr="00A85DB5">
        <w:rPr>
          <w:b/>
        </w:rPr>
        <w:t>Q5</w:t>
      </w:r>
      <w:r>
        <w:rPr>
          <w:b/>
        </w:rPr>
        <w:t>b</w:t>
      </w:r>
      <w:r w:rsidRPr="00A85DB5">
        <w:rPr>
          <w:b/>
        </w:rPr>
        <w:t xml:space="preserve">: For RTT-based gNB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r w:rsidRPr="00F40991">
        <w:rPr>
          <w:rFonts w:eastAsia="Arial Unicode MS"/>
          <w:b/>
        </w:rPr>
        <w:t>UE</w:t>
      </w:r>
      <w:r w:rsidRPr="00F40991">
        <w:rPr>
          <w:rFonts w:eastAsia="Arial Unicode MS"/>
          <w:b/>
          <w:vertAlign w:val="subscript"/>
        </w:rPr>
        <w:t>Rx-Tx</w:t>
      </w:r>
      <w:r>
        <w:rPr>
          <w:rFonts w:eastAsia="Arial Unicode MS"/>
          <w:b/>
        </w:rPr>
        <w:t>?</w:t>
      </w:r>
    </w:p>
    <w:p w14:paraId="54A8DCE3" w14:textId="1F0AC82D" w:rsidR="00A52329" w:rsidRPr="00A52329" w:rsidRDefault="00A52329" w:rsidP="00567C2F">
      <w:pPr>
        <w:pStyle w:val="ListParagraph"/>
        <w:numPr>
          <w:ilvl w:val="0"/>
          <w:numId w:val="13"/>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SignalMeasurementInformation</w:t>
      </w:r>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567C2F">
      <w:pPr>
        <w:pStyle w:val="ListParagraph"/>
        <w:numPr>
          <w:ilvl w:val="0"/>
          <w:numId w:val="13"/>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SignalMeasurementInformation</w:t>
            </w:r>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r w:rsidR="008B6F93" w:rsidRPr="00FA4550">
              <w:rPr>
                <w:rFonts w:eastAsia="MS Mincho"/>
                <w:i/>
              </w:rPr>
              <w:t>MeasurementReport</w:t>
            </w:r>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r w:rsidR="008B6F93">
              <w:rPr>
                <w:rFonts w:eastAsia="Times New Roman"/>
                <w:i/>
                <w:lang w:val="en-GB"/>
              </w:rPr>
              <w:t>UEInformationReques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r w:rsidRPr="00F40991">
              <w:rPr>
                <w:rFonts w:eastAsia="Arial Unicode MS"/>
              </w:rPr>
              <w:t>UE</w:t>
            </w:r>
            <w:r w:rsidRPr="00F40991">
              <w:rPr>
                <w:rFonts w:eastAsia="Arial Unicode MS"/>
                <w:vertAlign w:val="subscript"/>
              </w:rPr>
              <w:t>Rx-Tx</w:t>
            </w:r>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r w:rsidRPr="00F40991">
              <w:rPr>
                <w:rFonts w:eastAsia="Arial Unicode MS"/>
                <w:i/>
              </w:rPr>
              <w:t>MeasResults</w:t>
            </w:r>
            <w:r w:rsidRPr="00F40991">
              <w:rPr>
                <w:rFonts w:eastAsia="Arial Unicode MS"/>
              </w:rPr>
              <w:t xml:space="preserve"> are not needed for UE</w:t>
            </w:r>
            <w:r w:rsidRPr="00F40991">
              <w:rPr>
                <w:rFonts w:eastAsia="Arial Unicode MS"/>
                <w:vertAlign w:val="subscript"/>
              </w:rPr>
              <w:t>Rx-Tx</w:t>
            </w:r>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38E4F65E" w:rsidR="00A85DB5" w:rsidRDefault="00014922" w:rsidP="003E1C53">
            <w:pPr>
              <w:spacing w:after="0" w:line="360" w:lineRule="auto"/>
            </w:pPr>
            <w:r>
              <w:t>Ericsson</w:t>
            </w:r>
          </w:p>
        </w:tc>
        <w:tc>
          <w:tcPr>
            <w:tcW w:w="1417" w:type="dxa"/>
            <w:shd w:val="clear" w:color="auto" w:fill="auto"/>
            <w:vAlign w:val="center"/>
          </w:tcPr>
          <w:p w14:paraId="6670EFF4" w14:textId="762A7690" w:rsidR="00A85DB5" w:rsidRDefault="00B34B6A" w:rsidP="003E1C53">
            <w:pPr>
              <w:spacing w:after="0" w:line="360" w:lineRule="auto"/>
            </w:pPr>
            <w:r>
              <w:t>Option 3</w:t>
            </w:r>
          </w:p>
        </w:tc>
        <w:tc>
          <w:tcPr>
            <w:tcW w:w="6662" w:type="dxa"/>
            <w:shd w:val="clear" w:color="auto" w:fill="auto"/>
            <w:vAlign w:val="center"/>
          </w:tcPr>
          <w:p w14:paraId="15B26019" w14:textId="6C937E58" w:rsidR="00A85DB5" w:rsidRDefault="00B34B6A" w:rsidP="003E1C53">
            <w:pPr>
              <w:spacing w:after="0" w:line="360" w:lineRule="auto"/>
            </w:pPr>
            <w:r>
              <w:t xml:space="preserve">This is </w:t>
            </w:r>
            <w:r w:rsidR="00D20245">
              <w:t xml:space="preserve">clearly a measurement from the UE that would be reported to the gNB. Option 3 can be taken as the baseline. </w:t>
            </w:r>
            <w:r>
              <w:t xml:space="preserve"> </w:t>
            </w:r>
          </w:p>
        </w:tc>
      </w:tr>
      <w:tr w:rsidR="00A85DB5" w14:paraId="73F25C8A" w14:textId="77777777" w:rsidTr="003E1C53">
        <w:tc>
          <w:tcPr>
            <w:tcW w:w="1555" w:type="dxa"/>
            <w:shd w:val="clear" w:color="auto" w:fill="auto"/>
            <w:vAlign w:val="center"/>
          </w:tcPr>
          <w:p w14:paraId="3F02BAEF" w14:textId="192A816B" w:rsidR="00A85DB5"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66CA44C1" w14:textId="6EE46DB0" w:rsidR="00A85DB5" w:rsidRPr="00727EAC" w:rsidRDefault="00727EAC" w:rsidP="003E1C53">
            <w:pPr>
              <w:spacing w:after="0" w:line="360" w:lineRule="auto"/>
              <w:rPr>
                <w:rFonts w:eastAsia="MS Mincho"/>
              </w:rPr>
            </w:pPr>
            <w:r>
              <w:rPr>
                <w:rFonts w:eastAsia="MS Mincho" w:hint="eastAsia"/>
              </w:rPr>
              <w:t>Option</w:t>
            </w:r>
            <w:r>
              <w:rPr>
                <w:rFonts w:eastAsia="MS Mincho"/>
              </w:rPr>
              <w:t xml:space="preserve"> </w:t>
            </w:r>
            <w:r>
              <w:rPr>
                <w:rFonts w:eastAsia="MS Mincho" w:hint="eastAsia"/>
              </w:rPr>
              <w:t>3</w:t>
            </w:r>
          </w:p>
        </w:tc>
        <w:tc>
          <w:tcPr>
            <w:tcW w:w="6662" w:type="dxa"/>
            <w:shd w:val="clear" w:color="auto" w:fill="auto"/>
            <w:vAlign w:val="center"/>
          </w:tcPr>
          <w:p w14:paraId="78BC8976" w14:textId="77777777" w:rsidR="00A85DB5" w:rsidRDefault="00A85DB5" w:rsidP="003E1C53">
            <w:pPr>
              <w:spacing w:after="0" w:line="360" w:lineRule="auto"/>
            </w:pPr>
          </w:p>
        </w:tc>
      </w:tr>
      <w:tr w:rsidR="007848B1" w14:paraId="6182DF9F" w14:textId="77777777" w:rsidTr="003E1C53">
        <w:tc>
          <w:tcPr>
            <w:tcW w:w="1555" w:type="dxa"/>
            <w:shd w:val="clear" w:color="auto" w:fill="auto"/>
            <w:vAlign w:val="center"/>
          </w:tcPr>
          <w:p w14:paraId="33D510E5" w14:textId="0A408DD0" w:rsidR="007848B1" w:rsidRDefault="007848B1" w:rsidP="007848B1">
            <w:pPr>
              <w:spacing w:after="0" w:line="360" w:lineRule="auto"/>
            </w:pPr>
            <w:r>
              <w:t>Nokia</w:t>
            </w:r>
          </w:p>
        </w:tc>
        <w:tc>
          <w:tcPr>
            <w:tcW w:w="1417" w:type="dxa"/>
            <w:shd w:val="clear" w:color="auto" w:fill="auto"/>
            <w:vAlign w:val="center"/>
          </w:tcPr>
          <w:p w14:paraId="0FF5F74A" w14:textId="698D28D2" w:rsidR="007848B1" w:rsidRDefault="007848B1" w:rsidP="007848B1">
            <w:pPr>
              <w:spacing w:after="0" w:line="360" w:lineRule="auto"/>
            </w:pPr>
            <w:r>
              <w:t>None of the above</w:t>
            </w:r>
          </w:p>
        </w:tc>
        <w:tc>
          <w:tcPr>
            <w:tcW w:w="6662" w:type="dxa"/>
            <w:shd w:val="clear" w:color="auto" w:fill="auto"/>
            <w:vAlign w:val="center"/>
          </w:tcPr>
          <w:p w14:paraId="6A1C7A0B" w14:textId="6763EC55" w:rsidR="007848B1" w:rsidRDefault="007848B1" w:rsidP="007848B1">
            <w:pPr>
              <w:spacing w:after="0" w:line="360" w:lineRule="auto"/>
            </w:pPr>
            <w:r>
              <w:t>We do not see any benefits of supporting support gNB-based PDC with RTT.</w:t>
            </w:r>
          </w:p>
        </w:tc>
      </w:tr>
      <w:tr w:rsidR="003F053B" w14:paraId="0175487E"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F0E16B" w14:textId="77777777" w:rsidR="003F053B" w:rsidRDefault="003F053B" w:rsidP="00130476">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04777A" w14:textId="77777777" w:rsidR="003F053B" w:rsidRDefault="003F053B" w:rsidP="00130476">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68403D" w14:textId="77777777" w:rsidR="003F053B" w:rsidRDefault="003F053B" w:rsidP="00130476">
            <w:pPr>
              <w:spacing w:after="0" w:line="360" w:lineRule="auto"/>
            </w:pPr>
          </w:p>
        </w:tc>
      </w:tr>
    </w:tbl>
    <w:p w14:paraId="74C9B89D" w14:textId="77777777" w:rsidR="00A85DB5" w:rsidRDefault="00A85DB5" w:rsidP="00A85DB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BodyText"/>
        <w:snapToGrid w:val="0"/>
        <w:spacing w:before="60" w:after="60" w:line="288" w:lineRule="auto"/>
        <w:jc w:val="both"/>
        <w:rPr>
          <w:bCs/>
          <w:lang w:eastAsia="zh-CN"/>
        </w:rPr>
      </w:pPr>
      <w:r w:rsidRPr="00DB59BA">
        <w:rPr>
          <w:bCs/>
          <w:lang w:eastAsia="zh-CN"/>
        </w:rPr>
        <w:lastRenderedPageBreak/>
        <w:t xml:space="preserve">There are also some discussion on the content of </w:t>
      </w:r>
      <w:r w:rsidRPr="00DB59BA">
        <w:t xml:space="preserve">UE Rx-Tx time difference report, e.g., besides the </w:t>
      </w:r>
      <w:r w:rsidRPr="00DB59BA">
        <w:rPr>
          <w:rFonts w:eastAsia="Arial Unicode MS"/>
        </w:rPr>
        <w:t>UE</w:t>
      </w:r>
      <w:r w:rsidRPr="00DB59BA">
        <w:rPr>
          <w:rFonts w:eastAsia="Arial Unicode MS"/>
          <w:vertAlign w:val="subscript"/>
        </w:rPr>
        <w:t>Rx-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BodyText"/>
        <w:rPr>
          <w:rFonts w:eastAsia="Arial Unicode MS"/>
          <w:b/>
          <w:lang w:eastAsia="zh-CN"/>
        </w:rPr>
      </w:pPr>
      <w:r w:rsidRPr="00A85DB5">
        <w:rPr>
          <w:b/>
        </w:rPr>
        <w:t>Q5</w:t>
      </w:r>
      <w:r>
        <w:rPr>
          <w:b/>
        </w:rPr>
        <w:t>c</w:t>
      </w:r>
      <w:r w:rsidRPr="00A85DB5">
        <w:rPr>
          <w:b/>
        </w:rPr>
        <w:t>: For RTT-based gNB side PDC, companies are invited to indicate</w:t>
      </w:r>
      <w:r>
        <w:rPr>
          <w:b/>
        </w:rPr>
        <w:t xml:space="preserve">, besides </w:t>
      </w:r>
      <w:r w:rsidRPr="00F40991">
        <w:rPr>
          <w:rFonts w:eastAsia="Arial Unicode MS"/>
          <w:b/>
        </w:rPr>
        <w:t>UE</w:t>
      </w:r>
      <w:r w:rsidRPr="00F40991">
        <w:rPr>
          <w:rFonts w:eastAsia="Arial Unicode MS"/>
          <w:b/>
          <w:vertAlign w:val="subscript"/>
        </w:rPr>
        <w:t>Rx-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Option1: None</w:t>
      </w:r>
    </w:p>
    <w:p w14:paraId="797065E5" w14:textId="6FBFAD31" w:rsidR="00DB59BA" w:rsidRDefault="00DB59BA" w:rsidP="00567C2F">
      <w:pPr>
        <w:pStyle w:val="ListParagraph"/>
        <w:numPr>
          <w:ilvl w:val="0"/>
          <w:numId w:val="13"/>
        </w:numPr>
        <w:spacing w:before="60" w:after="120" w:line="264" w:lineRule="auto"/>
        <w:ind w:firstLineChars="0"/>
        <w:jc w:val="both"/>
        <w:rPr>
          <w:b/>
          <w:bCs/>
        </w:rPr>
      </w:pPr>
      <w:r w:rsidRPr="00DB59BA">
        <w:rPr>
          <w:b/>
          <w:bCs/>
        </w:rPr>
        <w:t>Option2: DL RSRP result of the measurement</w:t>
      </w:r>
    </w:p>
    <w:p w14:paraId="6801F534" w14:textId="5BC3316C"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0E0CE5D0" w:rsidR="00DB59BA" w:rsidRDefault="00216F46" w:rsidP="003E1C53">
            <w:pPr>
              <w:spacing w:after="0" w:line="360" w:lineRule="auto"/>
            </w:pPr>
            <w:r>
              <w:t>Ericsson</w:t>
            </w:r>
          </w:p>
        </w:tc>
        <w:tc>
          <w:tcPr>
            <w:tcW w:w="1417" w:type="dxa"/>
            <w:shd w:val="clear" w:color="auto" w:fill="auto"/>
            <w:vAlign w:val="center"/>
          </w:tcPr>
          <w:p w14:paraId="3327D8E8" w14:textId="502EAFEA" w:rsidR="00DB59BA" w:rsidRDefault="00216F46" w:rsidP="003E1C53">
            <w:pPr>
              <w:spacing w:after="0" w:line="360" w:lineRule="auto"/>
            </w:pPr>
            <w:r>
              <w:t>Option 2</w:t>
            </w:r>
          </w:p>
        </w:tc>
        <w:tc>
          <w:tcPr>
            <w:tcW w:w="6662" w:type="dxa"/>
            <w:shd w:val="clear" w:color="auto" w:fill="auto"/>
            <w:vAlign w:val="center"/>
          </w:tcPr>
          <w:p w14:paraId="1AB8F9CD" w14:textId="2505D250" w:rsidR="00DB59BA" w:rsidRDefault="00C23432" w:rsidP="003E1C53">
            <w:pPr>
              <w:spacing w:after="0" w:line="360" w:lineRule="auto"/>
            </w:pPr>
            <w:r>
              <w:t>At least measurement qualities should be indicated</w:t>
            </w:r>
            <w:r w:rsidR="0042312D">
              <w:t xml:space="preserve"> to </w:t>
            </w:r>
            <w:r w:rsidR="00BA0F09">
              <w:t xml:space="preserve">the network so that the network can configure correspondingly, e.g., the bandwidth and the frequency of the reference signals. </w:t>
            </w:r>
          </w:p>
        </w:tc>
      </w:tr>
      <w:tr w:rsidR="00DB59BA" w14:paraId="08076913" w14:textId="77777777" w:rsidTr="003E1C53">
        <w:tc>
          <w:tcPr>
            <w:tcW w:w="1555" w:type="dxa"/>
            <w:shd w:val="clear" w:color="auto" w:fill="auto"/>
            <w:vAlign w:val="center"/>
          </w:tcPr>
          <w:p w14:paraId="3EA4738B" w14:textId="6A6B9FE7" w:rsidR="00DB59BA"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45F1758F" w14:textId="2F82CCC9" w:rsidR="00DB59BA"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B37D586" w14:textId="77777777" w:rsidR="00DB59BA" w:rsidRDefault="00DB59BA" w:rsidP="003E1C53">
            <w:pPr>
              <w:spacing w:after="0" w:line="360" w:lineRule="auto"/>
            </w:pPr>
          </w:p>
        </w:tc>
      </w:tr>
      <w:tr w:rsidR="007848B1" w14:paraId="1EA99E1C" w14:textId="77777777" w:rsidTr="003E1C53">
        <w:tc>
          <w:tcPr>
            <w:tcW w:w="1555" w:type="dxa"/>
            <w:shd w:val="clear" w:color="auto" w:fill="auto"/>
            <w:vAlign w:val="center"/>
          </w:tcPr>
          <w:p w14:paraId="1F56A6E4" w14:textId="42ED2C1D" w:rsidR="007848B1" w:rsidRDefault="007848B1" w:rsidP="007848B1">
            <w:pPr>
              <w:spacing w:after="0" w:line="360" w:lineRule="auto"/>
            </w:pPr>
            <w:r>
              <w:t>Nokia</w:t>
            </w:r>
          </w:p>
        </w:tc>
        <w:tc>
          <w:tcPr>
            <w:tcW w:w="1417" w:type="dxa"/>
            <w:shd w:val="clear" w:color="auto" w:fill="auto"/>
            <w:vAlign w:val="center"/>
          </w:tcPr>
          <w:p w14:paraId="5A4D3A04" w14:textId="1FC23113" w:rsidR="007848B1" w:rsidRDefault="007848B1" w:rsidP="007848B1">
            <w:pPr>
              <w:spacing w:after="0" w:line="360" w:lineRule="auto"/>
            </w:pPr>
            <w:r>
              <w:t>Option 1</w:t>
            </w:r>
          </w:p>
        </w:tc>
        <w:tc>
          <w:tcPr>
            <w:tcW w:w="6662" w:type="dxa"/>
            <w:shd w:val="clear" w:color="auto" w:fill="auto"/>
            <w:vAlign w:val="center"/>
          </w:tcPr>
          <w:p w14:paraId="77E165E3" w14:textId="3C0CCA93" w:rsidR="007848B1" w:rsidRDefault="007848B1" w:rsidP="007848B1">
            <w:pPr>
              <w:spacing w:after="0" w:line="360" w:lineRule="auto"/>
            </w:pPr>
            <w:r>
              <w:t xml:space="preserve">Beside that we do not support gNB-based PDC based on RTT, we must be careful to not overcomplicate the specification. If other information is needed, there must be a good reason for it. </w:t>
            </w:r>
          </w:p>
          <w:p w14:paraId="5FB78657" w14:textId="51C450BA" w:rsidR="007848B1" w:rsidRDefault="007848B1" w:rsidP="007848B1">
            <w:pPr>
              <w:spacing w:after="0" w:line="360" w:lineRule="auto"/>
            </w:pPr>
            <w:r>
              <w:t>We propose that RAN2 follows the outcome of the RAN1 discussion on the content of the Rx-Tx measurement report.</w:t>
            </w:r>
          </w:p>
        </w:tc>
      </w:tr>
      <w:tr w:rsidR="003F053B" w14:paraId="189F111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344775" w14:textId="77777777" w:rsidR="003F053B" w:rsidRDefault="003F053B" w:rsidP="00130476">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AA615F8" w14:textId="77777777" w:rsidR="003F053B" w:rsidRDefault="003F053B" w:rsidP="00130476">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A582FD" w14:textId="77777777" w:rsidR="003F053B" w:rsidRDefault="003F053B" w:rsidP="00130476">
            <w:pPr>
              <w:spacing w:after="0" w:line="360" w:lineRule="auto"/>
            </w:pPr>
            <w:r>
              <w:t xml:space="preserve">Agree with ZTE. </w:t>
            </w:r>
          </w:p>
        </w:tc>
      </w:tr>
    </w:tbl>
    <w:p w14:paraId="6C235E3A" w14:textId="77777777" w:rsidR="00DB59BA" w:rsidRDefault="00DB59BA" w:rsidP="00DB59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BodyText"/>
        <w:snapToGrid w:val="0"/>
        <w:spacing w:before="60" w:after="60" w:line="288" w:lineRule="auto"/>
        <w:jc w:val="both"/>
        <w:rPr>
          <w:b/>
          <w:bCs/>
          <w:lang w:eastAsia="zh-CN"/>
        </w:rPr>
      </w:pPr>
    </w:p>
    <w:p w14:paraId="59707EED" w14:textId="26D42434" w:rsidR="00282C70" w:rsidRDefault="00282C70" w:rsidP="00F700CD">
      <w:pPr>
        <w:pStyle w:val="Heading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Malgun Gothic"/>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gNB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Malgun Gothic"/>
        </w:rPr>
        <w:t>signaling</w:t>
      </w:r>
      <w:r w:rsidR="003E1C53" w:rsidRPr="007408F2">
        <w:rPr>
          <w:rFonts w:eastAsia="Malgun Gothic"/>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Malgun Gothic"/>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Malgun Gothic"/>
          <w:b/>
        </w:rPr>
        <w:t>flows in [</w:t>
      </w:r>
      <w:r w:rsidR="007408F2" w:rsidRPr="007408F2">
        <w:rPr>
          <w:b/>
        </w:rPr>
        <w:t>R2-2200</w:t>
      </w:r>
      <w:r w:rsidR="007408F2" w:rsidRPr="007408F2">
        <w:rPr>
          <w:rFonts w:eastAsiaTheme="minorEastAsia" w:hint="eastAsia"/>
          <w:b/>
          <w:lang w:val="en-GB" w:eastAsia="zh-CN"/>
        </w:rPr>
        <w:t>991</w:t>
      </w:r>
      <w:r w:rsidRPr="007408F2">
        <w:rPr>
          <w:rFonts w:eastAsia="Malgun Gothic"/>
          <w:b/>
        </w:rPr>
        <w:t>] as baseline to further discussion</w:t>
      </w:r>
      <w:r w:rsidR="007408F2">
        <w:rPr>
          <w:rFonts w:eastAsia="Malgun Gothic"/>
          <w:b/>
        </w:rPr>
        <w:t>?</w:t>
      </w:r>
      <w:r w:rsidRPr="007408F2">
        <w:rPr>
          <w:rFonts w:eastAsia="Malgun Gothic"/>
          <w:b/>
        </w:rPr>
        <w:t xml:space="preserve"> </w:t>
      </w:r>
      <w:r w:rsidR="007408F2" w:rsidRPr="007408F2">
        <w:rPr>
          <w:rFonts w:eastAsia="Malgun Gothic"/>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Malgun Gothic"/>
              </w:rPr>
              <w:t>signaling flows in [</w:t>
            </w:r>
            <w:r w:rsidRPr="007408F2">
              <w:t>R2-2200</w:t>
            </w:r>
            <w:r w:rsidRPr="007408F2">
              <w:rPr>
                <w:rFonts w:eastAsiaTheme="minorEastAsia" w:hint="eastAsia"/>
                <w:lang w:val="en-GB" w:eastAsia="zh-CN"/>
              </w:rPr>
              <w:t>991</w:t>
            </w:r>
            <w:r w:rsidRPr="007408F2">
              <w:rPr>
                <w:rFonts w:eastAsia="Malgun Gothic"/>
              </w:rPr>
              <w:t xml:space="preserve">] as baseline </w:t>
            </w:r>
            <w:r w:rsidR="008B6F93">
              <w:rPr>
                <w:rFonts w:eastAsia="Malgun Gothic"/>
              </w:rPr>
              <w:t>for</w:t>
            </w:r>
            <w:r w:rsidRPr="007408F2">
              <w:rPr>
                <w:rFonts w:eastAsia="Malgun Gothic"/>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6BA54687" w:rsidR="003E1C53" w:rsidRDefault="002E1182" w:rsidP="003E1C53">
            <w:pPr>
              <w:spacing w:after="0" w:line="360" w:lineRule="auto"/>
            </w:pPr>
            <w:r>
              <w:t>Ericsson</w:t>
            </w:r>
          </w:p>
        </w:tc>
        <w:tc>
          <w:tcPr>
            <w:tcW w:w="1417" w:type="dxa"/>
            <w:shd w:val="clear" w:color="auto" w:fill="auto"/>
            <w:vAlign w:val="center"/>
          </w:tcPr>
          <w:p w14:paraId="03DB8BB9" w14:textId="1589A15D" w:rsidR="003E1C53" w:rsidRDefault="002E1182" w:rsidP="003E1C53">
            <w:pPr>
              <w:spacing w:after="0" w:line="360" w:lineRule="auto"/>
            </w:pPr>
            <w:r>
              <w:t>Yes</w:t>
            </w:r>
          </w:p>
        </w:tc>
        <w:tc>
          <w:tcPr>
            <w:tcW w:w="6662" w:type="dxa"/>
            <w:shd w:val="clear" w:color="auto" w:fill="auto"/>
            <w:vAlign w:val="center"/>
          </w:tcPr>
          <w:p w14:paraId="188BDDD3" w14:textId="1BB7662F" w:rsidR="003E1C53" w:rsidRDefault="0012197D" w:rsidP="003E1C53">
            <w:pPr>
              <w:spacing w:after="0" w:line="360" w:lineRule="auto"/>
            </w:pPr>
            <w:r>
              <w:t xml:space="preserve">We are fine to capture a simple signaling flow chart in the stage 2 spec. </w:t>
            </w:r>
          </w:p>
        </w:tc>
      </w:tr>
      <w:tr w:rsidR="003E1C53" w14:paraId="26083033" w14:textId="77777777" w:rsidTr="003E1C53">
        <w:tc>
          <w:tcPr>
            <w:tcW w:w="1555" w:type="dxa"/>
            <w:shd w:val="clear" w:color="auto" w:fill="auto"/>
            <w:vAlign w:val="center"/>
          </w:tcPr>
          <w:p w14:paraId="7A5F4680" w14:textId="20481BED" w:rsidR="003E1C53" w:rsidRPr="00727EAC" w:rsidRDefault="00727EAC" w:rsidP="003E1C53">
            <w:pPr>
              <w:spacing w:after="0" w:line="360" w:lineRule="auto"/>
              <w:rPr>
                <w:rFonts w:eastAsia="MS Mincho"/>
              </w:rPr>
            </w:pPr>
            <w:r>
              <w:rPr>
                <w:rFonts w:eastAsia="MS Mincho" w:hint="eastAsia"/>
              </w:rPr>
              <w:lastRenderedPageBreak/>
              <w:t>DOCOMO</w:t>
            </w:r>
          </w:p>
        </w:tc>
        <w:tc>
          <w:tcPr>
            <w:tcW w:w="1417" w:type="dxa"/>
            <w:shd w:val="clear" w:color="auto" w:fill="auto"/>
            <w:vAlign w:val="center"/>
          </w:tcPr>
          <w:p w14:paraId="34209882" w14:textId="52A101E8" w:rsidR="003E1C53" w:rsidRPr="00727EAC" w:rsidRDefault="00727EAC" w:rsidP="003E1C53">
            <w:pPr>
              <w:spacing w:after="0" w:line="360" w:lineRule="auto"/>
              <w:rPr>
                <w:rFonts w:eastAsia="MS Mincho"/>
              </w:rPr>
            </w:pPr>
            <w:r>
              <w:rPr>
                <w:rFonts w:eastAsia="MS Mincho" w:hint="eastAsia"/>
              </w:rPr>
              <w:t>Yes</w:t>
            </w:r>
          </w:p>
        </w:tc>
        <w:tc>
          <w:tcPr>
            <w:tcW w:w="6662" w:type="dxa"/>
            <w:shd w:val="clear" w:color="auto" w:fill="auto"/>
            <w:vAlign w:val="center"/>
          </w:tcPr>
          <w:p w14:paraId="61877E61" w14:textId="77777777" w:rsidR="003E1C53" w:rsidRDefault="003E1C53" w:rsidP="003E1C53">
            <w:pPr>
              <w:spacing w:after="0" w:line="360" w:lineRule="auto"/>
            </w:pPr>
          </w:p>
        </w:tc>
      </w:tr>
      <w:tr w:rsidR="007848B1" w14:paraId="77B4D014" w14:textId="77777777" w:rsidTr="003E1C53">
        <w:tc>
          <w:tcPr>
            <w:tcW w:w="1555" w:type="dxa"/>
            <w:shd w:val="clear" w:color="auto" w:fill="auto"/>
            <w:vAlign w:val="center"/>
          </w:tcPr>
          <w:p w14:paraId="232DC9A7" w14:textId="44D57B4A" w:rsidR="007848B1" w:rsidRDefault="007848B1" w:rsidP="007848B1">
            <w:pPr>
              <w:spacing w:after="0" w:line="360" w:lineRule="auto"/>
            </w:pPr>
            <w:r>
              <w:t>Nokia</w:t>
            </w:r>
          </w:p>
        </w:tc>
        <w:tc>
          <w:tcPr>
            <w:tcW w:w="1417" w:type="dxa"/>
            <w:shd w:val="clear" w:color="auto" w:fill="auto"/>
            <w:vAlign w:val="center"/>
          </w:tcPr>
          <w:p w14:paraId="2E9DDD31" w14:textId="55B89857" w:rsidR="007848B1" w:rsidRDefault="007848B1" w:rsidP="007848B1">
            <w:pPr>
              <w:spacing w:after="0" w:line="360" w:lineRule="auto"/>
            </w:pPr>
            <w:r>
              <w:t>Yes, but we prefer R2-2201016</w:t>
            </w:r>
          </w:p>
        </w:tc>
        <w:tc>
          <w:tcPr>
            <w:tcW w:w="6662" w:type="dxa"/>
            <w:shd w:val="clear" w:color="auto" w:fill="auto"/>
            <w:vAlign w:val="center"/>
          </w:tcPr>
          <w:p w14:paraId="7F7AC688" w14:textId="77777777" w:rsidR="007848B1" w:rsidRDefault="007848B1" w:rsidP="007848B1">
            <w:pPr>
              <w:spacing w:after="0" w:line="360" w:lineRule="auto"/>
            </w:pPr>
            <w:r>
              <w:t>We prefer the signaling flows presented in R2-2201016 instead.</w:t>
            </w:r>
          </w:p>
          <w:p w14:paraId="241F41F9" w14:textId="77777777" w:rsidR="007848B1" w:rsidRDefault="007848B1" w:rsidP="007848B1">
            <w:pPr>
              <w:spacing w:after="0" w:line="360" w:lineRule="auto"/>
            </w:pPr>
          </w:p>
          <w:p w14:paraId="793B6C40" w14:textId="5E32BCF4" w:rsidR="007848B1" w:rsidRDefault="007848B1" w:rsidP="007848B1">
            <w:pPr>
              <w:spacing w:after="0" w:line="360" w:lineRule="auto"/>
            </w:pPr>
            <w:r>
              <w:t>We think the signaling from in R2-2200991 indicates that dynamic activation/deactivation of Rx-Tx measurements is needed for the RTT based PD estimation procedure, which we don’t agree with. We believe it is sufficient to make the measurements periodic.</w:t>
            </w:r>
          </w:p>
        </w:tc>
      </w:tr>
      <w:tr w:rsidR="0038600C" w14:paraId="1C912C3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CB2358" w14:textId="77777777" w:rsidR="0038600C" w:rsidRDefault="0038600C" w:rsidP="00130476">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E17E1DA" w14:textId="77777777" w:rsidR="0038600C" w:rsidRDefault="0038600C" w:rsidP="00130476">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03DD6" w14:textId="77777777" w:rsidR="0038600C" w:rsidRDefault="0038600C" w:rsidP="00130476">
            <w:pPr>
              <w:spacing w:after="0" w:line="360" w:lineRule="auto"/>
            </w:pPr>
            <w:r w:rsidRPr="008F5575">
              <w:t xml:space="preserve">We </w:t>
            </w:r>
            <w:r>
              <w:t>are suspicious on the benefit of having a high level</w:t>
            </w:r>
            <w:r w:rsidRPr="008F5575">
              <w:t xml:space="preserve"> signaling flow in the spec. It is sufficient to specify the detailed UE behavior, RRC configurations, and signaling. There will be no ambiguity without signaling flow.</w:t>
            </w:r>
          </w:p>
        </w:tc>
      </w:tr>
    </w:tbl>
    <w:p w14:paraId="6E9F80C8" w14:textId="77777777" w:rsidR="003E1C53" w:rsidRDefault="003E1C53" w:rsidP="003E1C5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Heading2"/>
        <w:tabs>
          <w:tab w:val="left" w:pos="540"/>
        </w:tabs>
        <w:ind w:left="2520" w:hanging="2520"/>
        <w:rPr>
          <w:sz w:val="28"/>
          <w:szCs w:val="28"/>
        </w:rPr>
      </w:pPr>
      <w:r w:rsidRPr="00282C70">
        <w:rPr>
          <w:rFonts w:hint="eastAsia"/>
          <w:sz w:val="28"/>
          <w:szCs w:val="28"/>
        </w:rPr>
        <w:t>TA-based PDC</w:t>
      </w:r>
      <w:r w:rsidR="008B6F93">
        <w:rPr>
          <w:sz w:val="28"/>
          <w:szCs w:val="28"/>
        </w:rPr>
        <w:t xml:space="preserve"> method</w:t>
      </w:r>
    </w:p>
    <w:p w14:paraId="43B611F3" w14:textId="570E5622" w:rsidR="003B13A1" w:rsidRDefault="003B13A1" w:rsidP="003B13A1">
      <w:pPr>
        <w:pStyle w:val="Heading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TableGrid"/>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BodyText"/>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567C2F">
      <w:pPr>
        <w:pStyle w:val="ListParagraph"/>
        <w:numPr>
          <w:ilvl w:val="0"/>
          <w:numId w:val="13"/>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567C2F">
      <w:pPr>
        <w:pStyle w:val="ListParagraph"/>
        <w:numPr>
          <w:ilvl w:val="0"/>
          <w:numId w:val="13"/>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567C2F">
      <w:pPr>
        <w:pStyle w:val="ListParagraph"/>
        <w:numPr>
          <w:ilvl w:val="0"/>
          <w:numId w:val="13"/>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lastRenderedPageBreak/>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0691971A" w:rsidR="00FA4550" w:rsidRDefault="00EA1000" w:rsidP="00F01F69">
            <w:pPr>
              <w:spacing w:after="0" w:line="360" w:lineRule="auto"/>
            </w:pPr>
            <w:r>
              <w:t>Ericsson</w:t>
            </w:r>
          </w:p>
        </w:tc>
        <w:tc>
          <w:tcPr>
            <w:tcW w:w="1417" w:type="dxa"/>
            <w:shd w:val="clear" w:color="auto" w:fill="auto"/>
            <w:vAlign w:val="center"/>
          </w:tcPr>
          <w:p w14:paraId="2581C98A" w14:textId="660E30FD" w:rsidR="00FA4550" w:rsidRDefault="00EA1000" w:rsidP="00F01F69">
            <w:pPr>
              <w:spacing w:after="0" w:line="360" w:lineRule="auto"/>
            </w:pPr>
            <w:r>
              <w:t>Option 1</w:t>
            </w: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34CA8BA" w:rsidR="007E386A" w:rsidRPr="00727EAC" w:rsidRDefault="00727EAC" w:rsidP="00685C0A">
            <w:pPr>
              <w:spacing w:after="0" w:line="360" w:lineRule="auto"/>
              <w:rPr>
                <w:rFonts w:eastAsia="MS Mincho"/>
              </w:rPr>
            </w:pPr>
            <w:r>
              <w:rPr>
                <w:rFonts w:eastAsia="MS Mincho" w:hint="eastAsia"/>
              </w:rPr>
              <w:t>DOCOMO</w:t>
            </w:r>
          </w:p>
        </w:tc>
        <w:tc>
          <w:tcPr>
            <w:tcW w:w="1417" w:type="dxa"/>
            <w:shd w:val="clear" w:color="auto" w:fill="auto"/>
            <w:vAlign w:val="center"/>
          </w:tcPr>
          <w:p w14:paraId="173A5EB2" w14:textId="7A050F8E" w:rsidR="007E386A" w:rsidRPr="00727EAC" w:rsidRDefault="00727EAC" w:rsidP="00685C0A">
            <w:pPr>
              <w:spacing w:after="0" w:line="360" w:lineRule="auto"/>
              <w:rPr>
                <w:rFonts w:eastAsia="MS Mincho"/>
              </w:rPr>
            </w:pPr>
            <w:r>
              <w:rPr>
                <w:rFonts w:eastAsia="MS Mincho" w:hint="eastAsia"/>
              </w:rPr>
              <w:t>Option</w:t>
            </w:r>
            <w:r>
              <w:rPr>
                <w:rFonts w:eastAsia="MS Mincho"/>
              </w:rPr>
              <w:t xml:space="preserve"> </w:t>
            </w:r>
            <w:r>
              <w:rPr>
                <w:rFonts w:eastAsia="MS Mincho" w:hint="eastAsia"/>
              </w:rPr>
              <w:t>1</w:t>
            </w:r>
          </w:p>
        </w:tc>
        <w:tc>
          <w:tcPr>
            <w:tcW w:w="6662" w:type="dxa"/>
            <w:shd w:val="clear" w:color="auto" w:fill="auto"/>
            <w:vAlign w:val="center"/>
          </w:tcPr>
          <w:p w14:paraId="354F9ECB" w14:textId="77777777" w:rsidR="007E386A" w:rsidRDefault="007E386A" w:rsidP="00685C0A">
            <w:pPr>
              <w:spacing w:after="0" w:line="360" w:lineRule="auto"/>
            </w:pPr>
          </w:p>
        </w:tc>
      </w:tr>
      <w:tr w:rsidR="0020097E" w14:paraId="7A61908C" w14:textId="77777777" w:rsidTr="00685C0A">
        <w:tc>
          <w:tcPr>
            <w:tcW w:w="1555" w:type="dxa"/>
            <w:shd w:val="clear" w:color="auto" w:fill="auto"/>
            <w:vAlign w:val="center"/>
          </w:tcPr>
          <w:p w14:paraId="68A7892A" w14:textId="6ED9CCE0" w:rsidR="0020097E" w:rsidRDefault="0020097E" w:rsidP="0020097E">
            <w:pPr>
              <w:spacing w:after="0" w:line="360" w:lineRule="auto"/>
            </w:pPr>
            <w:r>
              <w:t>Nokia</w:t>
            </w:r>
          </w:p>
        </w:tc>
        <w:tc>
          <w:tcPr>
            <w:tcW w:w="1417" w:type="dxa"/>
            <w:shd w:val="clear" w:color="auto" w:fill="auto"/>
            <w:vAlign w:val="center"/>
          </w:tcPr>
          <w:p w14:paraId="7E460D03" w14:textId="3495A436" w:rsidR="0020097E" w:rsidRDefault="0020097E" w:rsidP="0020097E">
            <w:pPr>
              <w:spacing w:after="0" w:line="360" w:lineRule="auto"/>
            </w:pPr>
            <w:r>
              <w:t>Option 1</w:t>
            </w:r>
          </w:p>
        </w:tc>
        <w:tc>
          <w:tcPr>
            <w:tcW w:w="6662" w:type="dxa"/>
            <w:shd w:val="clear" w:color="auto" w:fill="auto"/>
            <w:vAlign w:val="center"/>
          </w:tcPr>
          <w:p w14:paraId="2D90257D" w14:textId="77777777" w:rsidR="0020097E" w:rsidRDefault="0020097E" w:rsidP="0020097E">
            <w:pPr>
              <w:spacing w:after="0" w:line="360" w:lineRule="auto"/>
            </w:pPr>
            <w:r>
              <w:t>We propose to have an explicit activation for UE-side PDC that is carried in RRC. We prefer a unicast version of the activation indication to the UE. If a broadcast version is to be supported (we don’t see the need for that), it can be as an optional bit in referenceTimeInfo carried in SIB9.</w:t>
            </w:r>
          </w:p>
          <w:p w14:paraId="0DFAEA14" w14:textId="77777777" w:rsidR="0020097E" w:rsidRDefault="0020097E" w:rsidP="0020097E">
            <w:pPr>
              <w:spacing w:after="0" w:line="360" w:lineRule="auto"/>
            </w:pPr>
          </w:p>
          <w:p w14:paraId="6DF2C78C" w14:textId="77777777" w:rsidR="0020097E" w:rsidRDefault="0020097E" w:rsidP="0020097E">
            <w:pPr>
              <w:spacing w:after="0" w:line="360" w:lineRule="auto"/>
            </w:pPr>
            <w:r>
              <w:t>A RTT based PDC configuration will complement the above UE-side PDC activation implicitly indicating to the UE if the UE-side PDC is TA-based or RTT-based. Then, this configuration can overrule the indication to use TA-based PDC, the UE may have already in use, based on the above activation. That is the following can be indicated with a UE-side PDC indication bit and the RTT configuration:</w:t>
            </w:r>
          </w:p>
          <w:p w14:paraId="15DE2E3D" w14:textId="77777777" w:rsidR="0020097E" w:rsidRDefault="0020097E" w:rsidP="0020097E">
            <w:pPr>
              <w:pStyle w:val="ListParagraph"/>
              <w:numPr>
                <w:ilvl w:val="0"/>
                <w:numId w:val="17"/>
              </w:numPr>
              <w:spacing w:after="0" w:line="360" w:lineRule="auto"/>
              <w:ind w:firstLineChars="0"/>
            </w:pPr>
            <w:r>
              <w:t>If the UE receives a UE-side PDC indication: UE activates TA-based PDC.</w:t>
            </w:r>
          </w:p>
          <w:p w14:paraId="07A08EB0" w14:textId="77777777" w:rsidR="0020097E" w:rsidRDefault="0020097E" w:rsidP="0020097E">
            <w:pPr>
              <w:pStyle w:val="ListParagraph"/>
              <w:numPr>
                <w:ilvl w:val="0"/>
                <w:numId w:val="17"/>
              </w:numPr>
              <w:spacing w:after="0" w:line="360" w:lineRule="auto"/>
              <w:ind w:firstLineChars="0"/>
            </w:pPr>
            <w:r>
              <w:t>If the UE receives a disable for UE-side PDC: UE will not do PDC at all.</w:t>
            </w:r>
          </w:p>
          <w:p w14:paraId="1AFEBA93" w14:textId="77777777" w:rsidR="0020097E" w:rsidRDefault="0020097E" w:rsidP="0020097E">
            <w:pPr>
              <w:pStyle w:val="ListParagraph"/>
              <w:numPr>
                <w:ilvl w:val="0"/>
                <w:numId w:val="17"/>
              </w:numPr>
              <w:spacing w:after="0" w:line="360" w:lineRule="auto"/>
              <w:ind w:firstLineChars="0"/>
            </w:pPr>
            <w:r>
              <w:t>If the UE receives a UE-side PDC indication and RTT configuration: UE activates RTT-based PDC. If the UE was using previously TA-based method, it will switch to RTT-based.</w:t>
            </w:r>
          </w:p>
          <w:p w14:paraId="606E167D" w14:textId="5DE450DB" w:rsidR="0020097E" w:rsidRDefault="0020097E" w:rsidP="0020097E">
            <w:pPr>
              <w:pStyle w:val="ListParagraph"/>
              <w:numPr>
                <w:ilvl w:val="0"/>
                <w:numId w:val="17"/>
              </w:numPr>
              <w:spacing w:after="0" w:line="360" w:lineRule="auto"/>
              <w:ind w:firstLineChars="0"/>
            </w:pPr>
            <w:r>
              <w:t>If the field for UE-side PDC is not set at all, the UE may behave as in R16.</w:t>
            </w:r>
            <w:r>
              <w:br/>
            </w:r>
          </w:p>
        </w:tc>
      </w:tr>
      <w:tr w:rsidR="0038600C" w14:paraId="3199C27A"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C23072" w14:textId="77777777" w:rsidR="0038600C" w:rsidRDefault="0038600C" w:rsidP="00130476">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C97355" w14:textId="77777777" w:rsidR="0038600C" w:rsidRDefault="0038600C" w:rsidP="00130476">
            <w:pPr>
              <w:spacing w:after="0" w:line="360" w:lineRule="auto"/>
            </w:pPr>
            <w:r w:rsidRPr="00B13B29">
              <w:t>Other option (common indication combined with RTT-based configur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5A6FB3" w14:textId="77777777" w:rsidR="0038600C" w:rsidRDefault="0038600C" w:rsidP="00130476">
            <w:pPr>
              <w:spacing w:after="0" w:line="360" w:lineRule="auto"/>
            </w:pPr>
            <w:r>
              <w:t xml:space="preserve">RRC parameter “UE-sidePDC” as optional with True/False values: </w:t>
            </w:r>
          </w:p>
          <w:p w14:paraId="227C0E7B"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 xml:space="preserve">“UE-sidePDC” = “True”, UE performs RTT based PDC. </w:t>
            </w:r>
          </w:p>
          <w:p w14:paraId="0C44401B"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UE-sidePDC”= “False” + RTT measurement configuration as implicit additional indication =&gt;gNB performs RTT based PDC.</w:t>
            </w:r>
          </w:p>
          <w:p w14:paraId="315C00DC"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 xml:space="preserve">“UE-sidePDC” absent=&gt; UE performs TA based PDC. </w:t>
            </w:r>
          </w:p>
        </w:tc>
      </w:tr>
    </w:tbl>
    <w:p w14:paraId="0BF35495" w14:textId="77777777" w:rsidR="007E386A" w:rsidRDefault="007E386A" w:rsidP="007E386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BodyText"/>
        <w:snapToGrid w:val="0"/>
        <w:spacing w:before="60" w:after="60" w:line="288" w:lineRule="auto"/>
        <w:jc w:val="both"/>
        <w:rPr>
          <w:b/>
          <w:bCs/>
          <w:lang w:eastAsia="zh-CN"/>
        </w:rPr>
      </w:pPr>
    </w:p>
    <w:p w14:paraId="11008637" w14:textId="33D819A8" w:rsidR="007E386A" w:rsidRPr="00B86C66" w:rsidRDefault="00B86C66" w:rsidP="00B86C66">
      <w:pPr>
        <w:pStyle w:val="Heading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N</w:t>
            </w:r>
            <w:r w:rsidRPr="0063443E">
              <w:rPr>
                <w:b/>
                <w:vertAlign w:val="subscript"/>
                <w:lang w:val="en-US"/>
              </w:rPr>
              <w:t>TA,offset</w:t>
            </w:r>
            <w:r w:rsidRPr="00383FE3">
              <w:rPr>
                <w:b/>
                <w:lang w:val="en-US"/>
              </w:rPr>
              <w:t>)Tc/2 of PCell.</w:t>
            </w:r>
          </w:p>
          <w:p w14:paraId="3A2FF9FE" w14:textId="77777777" w:rsidR="00B86C66" w:rsidRDefault="00B86C66" w:rsidP="00E2384A">
            <w:pPr>
              <w:jc w:val="both"/>
            </w:pPr>
            <w:r>
              <w:lastRenderedPageBreak/>
              <w:t xml:space="preserve">Since the reference time information always refers to the PCell, the UE can only compute the propagation delay if the </w:t>
            </w:r>
            <w:r w:rsidRPr="007B2F77">
              <w:rPr>
                <w:i/>
                <w:noProof/>
              </w:rPr>
              <w:t>timeAlignmentTimer</w:t>
            </w:r>
            <w:r w:rsidRPr="007B2F77">
              <w:t xml:space="preserve"> </w:t>
            </w:r>
            <w:r>
              <w:t>associated with the PTAG of the MCG is running. 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t>Proposal 2 When using legacy TA-based PDC method, the UE computes the propagation delay only if the timeAlignmentTimer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lastRenderedPageBreak/>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discussion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N</w:t>
      </w:r>
      <w:r w:rsidR="00FA4550" w:rsidRPr="0063443E">
        <w:rPr>
          <w:b/>
          <w:vertAlign w:val="subscript"/>
        </w:rPr>
        <w:t>TA,offset</w:t>
      </w:r>
      <w:r w:rsidR="00FA4550" w:rsidRPr="00383FE3">
        <w:rPr>
          <w:b/>
        </w:rPr>
        <w:t>)Tc/2</w:t>
      </w:r>
      <w:r w:rsidR="00B86C66" w:rsidRPr="00383FE3">
        <w:rPr>
          <w:b/>
        </w:rPr>
        <w:t xml:space="preserve"> of PCel</w:t>
      </w:r>
      <w:r w:rsidR="00B86C66">
        <w:rPr>
          <w:b/>
        </w:rPr>
        <w:t xml:space="preserve">l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C15D9D2" w:rsidR="00FA4550" w:rsidRDefault="00AE5DCF" w:rsidP="00D97784">
            <w:pPr>
              <w:spacing w:after="0" w:line="360" w:lineRule="auto"/>
              <w:rPr>
                <w:lang w:eastAsia="zh-CN"/>
              </w:rPr>
            </w:pPr>
            <w:r>
              <w:rPr>
                <w:lang w:eastAsia="zh-CN"/>
              </w:rPr>
              <w:t>Ericsson</w:t>
            </w:r>
          </w:p>
        </w:tc>
        <w:tc>
          <w:tcPr>
            <w:tcW w:w="1417" w:type="dxa"/>
            <w:shd w:val="clear" w:color="auto" w:fill="auto"/>
            <w:vAlign w:val="center"/>
          </w:tcPr>
          <w:p w14:paraId="0D75597C" w14:textId="093BC06F" w:rsidR="00FA4550" w:rsidRDefault="00AE5DCF" w:rsidP="00D97784">
            <w:pPr>
              <w:spacing w:after="0" w:line="360" w:lineRule="auto"/>
              <w:rPr>
                <w:lang w:eastAsia="zh-CN"/>
              </w:rPr>
            </w:pPr>
            <w:r>
              <w:rPr>
                <w:lang w:eastAsia="zh-CN"/>
              </w:rPr>
              <w:t>Yes</w:t>
            </w:r>
          </w:p>
        </w:tc>
        <w:tc>
          <w:tcPr>
            <w:tcW w:w="6662" w:type="dxa"/>
            <w:shd w:val="clear" w:color="auto" w:fill="auto"/>
            <w:vAlign w:val="center"/>
          </w:tcPr>
          <w:p w14:paraId="69F698BA" w14:textId="70755F39" w:rsidR="00022838" w:rsidRDefault="009F6F5A" w:rsidP="00F105A4">
            <w:pPr>
              <w:spacing w:after="0" w:line="360" w:lineRule="auto"/>
              <w:rPr>
                <w:lang w:eastAsia="zh-CN"/>
              </w:rPr>
            </w:pPr>
            <w:r>
              <w:rPr>
                <w:lang w:eastAsia="zh-CN"/>
              </w:rPr>
              <w:t>If the network configure</w:t>
            </w:r>
            <w:r w:rsidR="00022838">
              <w:rPr>
                <w:lang w:eastAsia="zh-CN"/>
              </w:rPr>
              <w:t>s</w:t>
            </w:r>
            <w:r>
              <w:rPr>
                <w:lang w:eastAsia="zh-CN"/>
              </w:rPr>
              <w:t xml:space="preserve"> the UE a specific feature, shouldn’t </w:t>
            </w:r>
            <w:r w:rsidR="00022838">
              <w:rPr>
                <w:lang w:eastAsia="zh-CN"/>
              </w:rPr>
              <w:t>the UE actions be clear and specific?</w:t>
            </w:r>
            <w:r w:rsidR="00F105A4">
              <w:rPr>
                <w:lang w:eastAsia="zh-CN"/>
              </w:rPr>
              <w:t xml:space="preserve"> </w:t>
            </w:r>
            <w:r w:rsidR="00022838">
              <w:rPr>
                <w:lang w:eastAsia="zh-CN"/>
              </w:rPr>
              <w:t>If nothing is specified, then there is no way to test and in practice, it means that all UEs can claim it supports TA-based PDC at the UE side. This means that this feature is useless, or ??</w:t>
            </w:r>
          </w:p>
        </w:tc>
      </w:tr>
      <w:tr w:rsidR="00E2384A" w14:paraId="69BE2A87" w14:textId="77777777" w:rsidTr="00D97784">
        <w:tc>
          <w:tcPr>
            <w:tcW w:w="1555" w:type="dxa"/>
            <w:shd w:val="clear" w:color="auto" w:fill="auto"/>
            <w:vAlign w:val="center"/>
          </w:tcPr>
          <w:p w14:paraId="006433D7" w14:textId="3106826F" w:rsidR="00E2384A"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1F257056" w14:textId="5173D12E" w:rsidR="00E2384A" w:rsidRPr="00324668" w:rsidRDefault="00324668" w:rsidP="00D97784">
            <w:pPr>
              <w:spacing w:after="0" w:line="360" w:lineRule="auto"/>
              <w:rPr>
                <w:rFonts w:eastAsia="MS Mincho"/>
              </w:rPr>
            </w:pPr>
            <w:r>
              <w:rPr>
                <w:rFonts w:eastAsia="MS Mincho" w:hint="eastAsia"/>
              </w:rPr>
              <w:t>Yes</w:t>
            </w:r>
          </w:p>
        </w:tc>
        <w:tc>
          <w:tcPr>
            <w:tcW w:w="6662" w:type="dxa"/>
            <w:shd w:val="clear" w:color="auto" w:fill="auto"/>
            <w:vAlign w:val="center"/>
          </w:tcPr>
          <w:p w14:paraId="7A5353AE" w14:textId="3AA09D42" w:rsidR="00E2384A" w:rsidRPr="00324668" w:rsidRDefault="00324668" w:rsidP="00D97784">
            <w:pPr>
              <w:spacing w:after="0" w:line="360" w:lineRule="auto"/>
              <w:rPr>
                <w:rFonts w:eastAsia="MS Mincho"/>
              </w:rPr>
            </w:pPr>
            <w:r>
              <w:rPr>
                <w:rFonts w:eastAsia="MS Mincho"/>
              </w:rPr>
              <w:t>W</w:t>
            </w:r>
            <w:r>
              <w:rPr>
                <w:rFonts w:eastAsia="MS Mincho" w:hint="eastAsia"/>
              </w:rPr>
              <w:t xml:space="preserve">e </w:t>
            </w:r>
            <w:r>
              <w:rPr>
                <w:rFonts w:eastAsia="MS Mincho"/>
              </w:rPr>
              <w:t>see no demerit to specify it.</w:t>
            </w:r>
          </w:p>
        </w:tc>
      </w:tr>
      <w:tr w:rsidR="00E2384A" w14:paraId="767C9B36" w14:textId="77777777" w:rsidTr="00D97784">
        <w:tc>
          <w:tcPr>
            <w:tcW w:w="1555" w:type="dxa"/>
            <w:shd w:val="clear" w:color="auto" w:fill="auto"/>
            <w:vAlign w:val="center"/>
          </w:tcPr>
          <w:p w14:paraId="3F7261AC" w14:textId="15BD7A77" w:rsidR="00E2384A" w:rsidRDefault="0020097E" w:rsidP="00D97784">
            <w:pPr>
              <w:spacing w:after="0" w:line="360" w:lineRule="auto"/>
            </w:pPr>
            <w:r>
              <w:t>Nokia</w:t>
            </w:r>
          </w:p>
        </w:tc>
        <w:tc>
          <w:tcPr>
            <w:tcW w:w="1417" w:type="dxa"/>
            <w:shd w:val="clear" w:color="auto" w:fill="auto"/>
            <w:vAlign w:val="center"/>
          </w:tcPr>
          <w:p w14:paraId="2219DB27" w14:textId="7BFD989E" w:rsidR="00E2384A" w:rsidRDefault="0020097E" w:rsidP="00D97784">
            <w:pPr>
              <w:spacing w:after="0" w:line="360" w:lineRule="auto"/>
            </w:pPr>
            <w:r>
              <w:t>No</w:t>
            </w:r>
          </w:p>
        </w:tc>
        <w:tc>
          <w:tcPr>
            <w:tcW w:w="6662" w:type="dxa"/>
            <w:shd w:val="clear" w:color="auto" w:fill="auto"/>
            <w:vAlign w:val="center"/>
          </w:tcPr>
          <w:p w14:paraId="54F92E93" w14:textId="06A0A8F8" w:rsidR="00E2384A" w:rsidRDefault="0020097E" w:rsidP="00D97784">
            <w:pPr>
              <w:spacing w:after="0" w:line="360" w:lineRule="auto"/>
            </w:pPr>
            <w:r>
              <w:t>We do not think there is a need to specify</w:t>
            </w:r>
          </w:p>
        </w:tc>
      </w:tr>
      <w:tr w:rsidR="0038600C" w14:paraId="50EE5C3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217383" w14:textId="77777777" w:rsidR="0038600C" w:rsidRDefault="0038600C" w:rsidP="00130476">
            <w:pPr>
              <w:spacing w:after="0" w:line="360" w:lineRule="auto"/>
            </w:pPr>
            <w:r>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5924FB" w14:textId="77777777" w:rsidR="0038600C" w:rsidRDefault="0038600C" w:rsidP="00130476">
            <w:pPr>
              <w:spacing w:after="0" w:line="360" w:lineRule="auto"/>
            </w:pPr>
            <w:r>
              <w:t>M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EC9A75" w14:textId="77777777" w:rsidR="0038600C" w:rsidRDefault="0038600C" w:rsidP="00130476">
            <w:pPr>
              <w:spacing w:after="0" w:line="360" w:lineRule="auto"/>
            </w:pPr>
            <w:r>
              <w:t xml:space="preserve">We think RAN1/4 shall specify if needed. </w:t>
            </w:r>
          </w:p>
        </w:tc>
      </w:tr>
    </w:tbl>
    <w:p w14:paraId="255B5058" w14:textId="77777777" w:rsidR="00E2384A" w:rsidRDefault="00E2384A" w:rsidP="00E2384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E54E94" w14:textId="77777777" w:rsidR="00A30F53" w:rsidRDefault="00A30F53" w:rsidP="00E2384A">
      <w:pPr>
        <w:pStyle w:val="BodyText"/>
        <w:snapToGrid w:val="0"/>
        <w:spacing w:before="60" w:after="60" w:line="288" w:lineRule="auto"/>
        <w:jc w:val="both"/>
        <w:rPr>
          <w:b/>
          <w:bCs/>
          <w:lang w:eastAsia="zh-CN"/>
        </w:rPr>
      </w:pPr>
    </w:p>
    <w:p w14:paraId="30045357" w14:textId="77777777" w:rsidR="00A30F53" w:rsidRDefault="00A30F53" w:rsidP="00E2384A">
      <w:pPr>
        <w:pStyle w:val="BodyText"/>
        <w:snapToGrid w:val="0"/>
        <w:spacing w:before="60" w:after="60" w:line="288" w:lineRule="auto"/>
        <w:jc w:val="both"/>
        <w:rPr>
          <w:b/>
          <w:bCs/>
          <w:lang w:eastAsia="zh-CN"/>
        </w:rPr>
      </w:pPr>
    </w:p>
    <w:p w14:paraId="1B257E4D" w14:textId="36E5C126" w:rsidR="00F700CD" w:rsidRDefault="00F8355F" w:rsidP="007621BA">
      <w:pPr>
        <w:pStyle w:val="Heading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TableGrid"/>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BodyText"/>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567C2F">
            <w:pPr>
              <w:pStyle w:val="BodyText"/>
              <w:numPr>
                <w:ilvl w:val="0"/>
                <w:numId w:val="10"/>
              </w:numPr>
              <w:overflowPunct/>
              <w:autoSpaceDE/>
              <w:autoSpaceDN/>
              <w:adjustRightInd/>
              <w:jc w:val="both"/>
              <w:rPr>
                <w:rFonts w:eastAsia="Arial Unicode MS"/>
                <w:lang w:eastAsia="zh-CN"/>
              </w:rPr>
            </w:pPr>
            <w:r w:rsidRPr="001D1FA3">
              <w:rPr>
                <w:rFonts w:eastAsia="Arial Unicode MS"/>
                <w:lang w:eastAsia="zh-CN"/>
              </w:rPr>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567C2F">
            <w:pPr>
              <w:pStyle w:val="BodyText"/>
              <w:numPr>
                <w:ilvl w:val="0"/>
                <w:numId w:val="10"/>
              </w:numPr>
              <w:overflowPunct/>
              <w:autoSpaceDE/>
              <w:autoSpaceDN/>
              <w:adjustRightInd/>
              <w:jc w:val="both"/>
              <w:rPr>
                <w:rFonts w:eastAsia="Arial Unicode MS"/>
                <w:lang w:eastAsia="zh-CN"/>
              </w:rPr>
            </w:pPr>
            <w:r w:rsidRPr="00F40991">
              <w:rPr>
                <w:rFonts w:eastAsia="Arial Unicode MS"/>
                <w:lang w:eastAsia="zh-CN"/>
              </w:rPr>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w:t>
            </w:r>
            <w:r w:rsidRPr="00F40991">
              <w:rPr>
                <w:rFonts w:eastAsia="Arial Unicode MS"/>
                <w:lang w:eastAsia="zh-CN"/>
              </w:rPr>
              <w:lastRenderedPageBreak/>
              <w:t>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BodyText"/>
              <w:rPr>
                <w:rFonts w:eastAsia="Arial Unicode MS"/>
                <w:lang w:eastAsia="zh-CN"/>
              </w:rPr>
            </w:pPr>
            <w:r>
              <w:rPr>
                <w:rFonts w:eastAsia="Arial Unicode MS"/>
                <w:lang w:eastAsia="zh-CN"/>
              </w:rPr>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BodyText"/>
              <w:rPr>
                <w:rFonts w:eastAsia="Arial Unicode MS"/>
                <w:lang w:eastAsia="zh-CN"/>
              </w:rPr>
            </w:pPr>
            <w:r w:rsidRPr="00F40991">
              <w:rPr>
                <w:rFonts w:eastAsia="Arial Unicode MS"/>
                <w:b/>
                <w:lang w:eastAsia="zh-CN"/>
              </w:rPr>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lastRenderedPageBreak/>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gNB RTT 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might be a NW misconfiguration), but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39C77FED" w:rsidR="008B6F93" w:rsidRDefault="00346444" w:rsidP="00D97784">
            <w:pPr>
              <w:spacing w:after="0" w:line="360" w:lineRule="auto"/>
            </w:pPr>
            <w:r>
              <w:t>Ericsson</w:t>
            </w:r>
          </w:p>
        </w:tc>
        <w:tc>
          <w:tcPr>
            <w:tcW w:w="1417" w:type="dxa"/>
            <w:shd w:val="clear" w:color="auto" w:fill="auto"/>
            <w:vAlign w:val="center"/>
          </w:tcPr>
          <w:p w14:paraId="2A98BFD2" w14:textId="434EBBC1" w:rsidR="008B6F93" w:rsidRDefault="00346444" w:rsidP="00D97784">
            <w:pPr>
              <w:spacing w:after="0" w:line="360" w:lineRule="auto"/>
            </w:pPr>
            <w:r>
              <w:t>No</w:t>
            </w:r>
            <w:r w:rsidR="00E02FF7">
              <w:t xml:space="preserve"> as the baseline</w:t>
            </w:r>
          </w:p>
        </w:tc>
        <w:tc>
          <w:tcPr>
            <w:tcW w:w="6662" w:type="dxa"/>
            <w:shd w:val="clear" w:color="auto" w:fill="auto"/>
            <w:vAlign w:val="center"/>
          </w:tcPr>
          <w:p w14:paraId="4103950F" w14:textId="5AB0EC04" w:rsidR="008B6F93" w:rsidRDefault="00E02FF7" w:rsidP="00D97784">
            <w:pPr>
              <w:spacing w:after="0" w:line="360" w:lineRule="auto"/>
            </w:pPr>
            <w:r>
              <w:t xml:space="preserve">The two methods are introduced to meet different sync targets and so </w:t>
            </w:r>
            <w:r w:rsidR="00212404">
              <w:t>typically, it should not be activated at the same time for one UE.</w:t>
            </w:r>
          </w:p>
        </w:tc>
      </w:tr>
      <w:tr w:rsidR="008B6F93" w14:paraId="390BC30C" w14:textId="77777777" w:rsidTr="00D97784">
        <w:tc>
          <w:tcPr>
            <w:tcW w:w="1555" w:type="dxa"/>
            <w:shd w:val="clear" w:color="auto" w:fill="auto"/>
            <w:vAlign w:val="center"/>
          </w:tcPr>
          <w:p w14:paraId="3938CE23" w14:textId="4E738681"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5348DC45" w14:textId="1C3A1571" w:rsidR="008B6F93" w:rsidRPr="00324668" w:rsidRDefault="00324668" w:rsidP="00D97784">
            <w:pPr>
              <w:spacing w:after="0" w:line="360" w:lineRule="auto"/>
              <w:rPr>
                <w:rFonts w:eastAsia="MS Mincho"/>
              </w:rPr>
            </w:pPr>
            <w:r>
              <w:rPr>
                <w:rFonts w:eastAsia="MS Mincho" w:hint="eastAsia"/>
              </w:rPr>
              <w:t>No</w:t>
            </w:r>
          </w:p>
        </w:tc>
        <w:tc>
          <w:tcPr>
            <w:tcW w:w="6662" w:type="dxa"/>
            <w:shd w:val="clear" w:color="auto" w:fill="auto"/>
            <w:vAlign w:val="center"/>
          </w:tcPr>
          <w:p w14:paraId="2D372ED1" w14:textId="047326CB" w:rsidR="008B6F93" w:rsidRPr="00324668" w:rsidRDefault="00324668" w:rsidP="00D97784">
            <w:pPr>
              <w:spacing w:after="0" w:line="360" w:lineRule="auto"/>
              <w:rPr>
                <w:rFonts w:eastAsia="MS Mincho"/>
              </w:rPr>
            </w:pPr>
            <w:r>
              <w:rPr>
                <w:rFonts w:eastAsia="MS Mincho"/>
              </w:rPr>
              <w:t>S</w:t>
            </w:r>
            <w:r>
              <w:rPr>
                <w:rFonts w:eastAsia="MS Mincho" w:hint="eastAsia"/>
              </w:rPr>
              <w:t>ame view with Ericsson.</w:t>
            </w:r>
          </w:p>
        </w:tc>
      </w:tr>
      <w:tr w:rsidR="00102989" w14:paraId="4A23E709" w14:textId="77777777" w:rsidTr="00D97784">
        <w:tc>
          <w:tcPr>
            <w:tcW w:w="1555" w:type="dxa"/>
            <w:shd w:val="clear" w:color="auto" w:fill="auto"/>
            <w:vAlign w:val="center"/>
          </w:tcPr>
          <w:p w14:paraId="7785D67D" w14:textId="780ED65E" w:rsidR="00102989" w:rsidRDefault="0020097E" w:rsidP="00D97784">
            <w:pPr>
              <w:spacing w:after="0" w:line="360" w:lineRule="auto"/>
            </w:pPr>
            <w:r>
              <w:t>Nokia</w:t>
            </w:r>
          </w:p>
        </w:tc>
        <w:tc>
          <w:tcPr>
            <w:tcW w:w="1417" w:type="dxa"/>
            <w:shd w:val="clear" w:color="auto" w:fill="auto"/>
            <w:vAlign w:val="center"/>
          </w:tcPr>
          <w:p w14:paraId="648262FB" w14:textId="707583E3" w:rsidR="00102989" w:rsidRDefault="0020097E" w:rsidP="00D97784">
            <w:pPr>
              <w:spacing w:after="0" w:line="360" w:lineRule="auto"/>
            </w:pPr>
            <w:r>
              <w:t>No</w:t>
            </w:r>
          </w:p>
        </w:tc>
        <w:tc>
          <w:tcPr>
            <w:tcW w:w="6662" w:type="dxa"/>
            <w:shd w:val="clear" w:color="auto" w:fill="auto"/>
            <w:vAlign w:val="center"/>
          </w:tcPr>
          <w:p w14:paraId="791C34D6" w14:textId="6751A016" w:rsidR="00102989" w:rsidRDefault="0020097E" w:rsidP="00D97784">
            <w:pPr>
              <w:spacing w:after="0" w:line="360" w:lineRule="auto"/>
            </w:pPr>
            <w:r>
              <w:t xml:space="preserve">We do not see any reason that a UE can be configured for both RTT and TA based PDC simultaneously. It can be that different UEs are configured for TA and RTT, but not both simultaneously. If the gNB needs to change the PDC method (e.g. from RTT to TA), e.g. if the TS error budget has changed, we </w:t>
            </w:r>
            <w:r>
              <w:lastRenderedPageBreak/>
              <w:t>think there is sufficient time for the gNB to first deconfigure RTT before activating UE-side PDC based on TA.</w:t>
            </w:r>
          </w:p>
        </w:tc>
      </w:tr>
      <w:tr w:rsidR="0038600C" w14:paraId="58C2EC93"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DB950F" w14:textId="77777777" w:rsidR="0038600C" w:rsidRDefault="0038600C" w:rsidP="00130476">
            <w:pPr>
              <w:spacing w:after="0" w:line="360" w:lineRule="auto"/>
            </w:pPr>
            <w:r>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F22D8E" w14:textId="77777777" w:rsidR="0038600C" w:rsidRDefault="0038600C" w:rsidP="00130476">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CA508A" w14:textId="77777777" w:rsidR="0038600C" w:rsidRDefault="0038600C" w:rsidP="00130476">
            <w:pPr>
              <w:spacing w:after="0" w:line="360" w:lineRule="auto"/>
            </w:pPr>
            <w:r>
              <w:t xml:space="preserve">We don’t understand why the network shall activate RTT-based PDC and TA-based PDC at the same time. If TA-based PDC is sufficient, there is no point to waste resource on RTT based PDC. When RTT-based PDC is adopted for high accuracy scenario, there is no use of TA based PDC. As our answer to Q7, we think common indication combined with RTT-based configuration will clearly indicate which PDC mechanism shall be adopted by the UE without ambiguity. </w:t>
            </w:r>
          </w:p>
          <w:p w14:paraId="6380A190" w14:textId="77777777" w:rsidR="0038600C" w:rsidRDefault="0038600C" w:rsidP="00130476">
            <w:pPr>
              <w:spacing w:after="0" w:line="360" w:lineRule="auto"/>
            </w:pPr>
          </w:p>
        </w:tc>
      </w:tr>
    </w:tbl>
    <w:p w14:paraId="5E631052" w14:textId="77777777" w:rsidR="00102989" w:rsidRDefault="00102989" w:rsidP="0010298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Heading2"/>
        <w:tabs>
          <w:tab w:val="left" w:pos="540"/>
        </w:tabs>
        <w:ind w:left="2520" w:hanging="2520"/>
        <w:rPr>
          <w:sz w:val="28"/>
          <w:szCs w:val="28"/>
          <w:lang w:eastAsia="zh-CN"/>
        </w:rPr>
      </w:pPr>
      <w:r>
        <w:rPr>
          <w:rFonts w:hint="eastAsia"/>
          <w:sz w:val="28"/>
          <w:szCs w:val="28"/>
          <w:lang w:eastAsia="zh-CN"/>
        </w:rPr>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TableGrid"/>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SimSun" w:hint="eastAsia"/>
                <w:b/>
              </w:rPr>
              <w:t>5</w:t>
            </w:r>
            <w:r>
              <w:rPr>
                <w:b/>
              </w:rPr>
              <w:t xml:space="preserve">: </w:t>
            </w:r>
            <w:r>
              <w:rPr>
                <w:rFonts w:hint="eastAsia"/>
                <w:b/>
              </w:rPr>
              <w:t xml:space="preserve">R17 UE </w:t>
            </w:r>
            <w:r>
              <w:rPr>
                <w:b/>
              </w:rPr>
              <w:t xml:space="preserve">needs to report its capability of supporting </w:t>
            </w:r>
            <w:r>
              <w:rPr>
                <w:rFonts w:eastAsia="SimSun"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4"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4"/>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5"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5"/>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BodyText"/>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 xml:space="preserve">Option1: </w:t>
      </w:r>
      <w:r w:rsidR="00DD2D3C" w:rsidRPr="00B86C66">
        <w:rPr>
          <w:rFonts w:eastAsia="SimSun" w:hint="eastAsia"/>
          <w:b/>
          <w:color w:val="000000"/>
          <w:lang w:eastAsia="ja-JP"/>
        </w:rPr>
        <w:t>Only</w:t>
      </w:r>
      <w:r w:rsidR="00DD2D3C" w:rsidRPr="00B86C66">
        <w:rPr>
          <w:rFonts w:eastAsia="SimSun"/>
          <w:b/>
          <w:color w:val="000000"/>
          <w:lang w:eastAsia="ja-JP"/>
        </w:rPr>
        <w:t xml:space="preserve"> </w:t>
      </w:r>
      <w:r w:rsidR="00DD2D3C" w:rsidRPr="00B86C66">
        <w:rPr>
          <w:rFonts w:eastAsia="SimSun" w:hint="eastAsia"/>
          <w:b/>
          <w:color w:val="000000"/>
          <w:lang w:eastAsia="ja-JP"/>
        </w:rPr>
        <w:t>a</w:t>
      </w:r>
      <w:r w:rsidR="00DD2D3C" w:rsidRPr="00B86C66">
        <w:rPr>
          <w:rFonts w:eastAsia="SimSun"/>
          <w:b/>
          <w:color w:val="000000"/>
          <w:lang w:eastAsia="ja-JP"/>
        </w:rPr>
        <w:t xml:space="preserve"> </w:t>
      </w:r>
      <w:r w:rsidR="00DD2D3C" w:rsidRPr="00B86C66">
        <w:rPr>
          <w:rFonts w:eastAsia="SimSun" w:hint="eastAsia"/>
          <w:b/>
          <w:color w:val="000000"/>
          <w:lang w:eastAsia="ja-JP"/>
        </w:rPr>
        <w:t>capability</w:t>
      </w:r>
      <w:r w:rsidR="00DD2D3C" w:rsidRPr="00B86C66">
        <w:rPr>
          <w:rFonts w:eastAsia="SimSun"/>
          <w:b/>
          <w:color w:val="000000"/>
          <w:lang w:eastAsia="ja-JP"/>
        </w:rPr>
        <w:t xml:space="preserve"> </w:t>
      </w:r>
      <w:r w:rsidR="00DD2D3C" w:rsidRPr="00B86C66">
        <w:rPr>
          <w:rFonts w:eastAsia="SimSun" w:hint="eastAsia"/>
          <w:b/>
          <w:color w:val="000000"/>
          <w:lang w:eastAsia="ja-JP"/>
        </w:rPr>
        <w:t>of</w:t>
      </w:r>
      <w:r w:rsidR="00DD2D3C" w:rsidRPr="00B86C66">
        <w:rPr>
          <w:rFonts w:eastAsia="SimSun"/>
          <w:b/>
          <w:color w:val="000000"/>
          <w:lang w:eastAsia="ja-JP"/>
        </w:rPr>
        <w:t xml:space="preserve"> </w:t>
      </w:r>
      <w:r w:rsidR="00DD2D3C" w:rsidRPr="00B86C66">
        <w:rPr>
          <w:rFonts w:eastAsia="SimSun" w:hint="eastAsia"/>
          <w:b/>
          <w:color w:val="000000"/>
          <w:lang w:eastAsia="ja-JP"/>
        </w:rPr>
        <w:t>supporting</w:t>
      </w:r>
      <w:r w:rsidR="00DD2D3C" w:rsidRPr="00B86C66">
        <w:rPr>
          <w:rFonts w:eastAsia="SimSun"/>
          <w:b/>
          <w:color w:val="000000"/>
          <w:lang w:eastAsia="ja-JP"/>
        </w:rPr>
        <w:t xml:space="preserve"> </w:t>
      </w:r>
      <w:r w:rsidR="00DD2D3C" w:rsidRPr="00B86C66">
        <w:rPr>
          <w:rFonts w:eastAsia="SimSun" w:hint="eastAsia"/>
          <w:b/>
          <w:color w:val="000000"/>
          <w:lang w:eastAsia="ja-JP"/>
        </w:rPr>
        <w:t>PDC</w:t>
      </w:r>
      <w:r w:rsidR="00FA4550">
        <w:rPr>
          <w:rFonts w:eastAsia="SimSun"/>
          <w:b/>
          <w:color w:val="000000"/>
          <w:lang w:eastAsia="ja-JP"/>
        </w:rPr>
        <w:t xml:space="preserve"> </w:t>
      </w:r>
    </w:p>
    <w:p w14:paraId="28FAD47B" w14:textId="5E403063" w:rsidR="00B86C66" w:rsidRPr="00B86C66" w:rsidRDefault="00DD2D3C"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hint="eastAsia"/>
          <w:b/>
          <w:color w:val="000000"/>
          <w:lang w:eastAsia="zh-CN"/>
        </w:rPr>
        <w:t>2:</w:t>
      </w:r>
      <w:r w:rsidR="00FA4550" w:rsidRPr="00B86C66">
        <w:rPr>
          <w:rFonts w:eastAsia="SimSun" w:hint="eastAsia"/>
          <w:b/>
          <w:color w:val="000000"/>
          <w:lang w:eastAsia="ja-JP"/>
        </w:rPr>
        <w:t xml:space="preserve"> </w:t>
      </w:r>
      <w:r w:rsidR="00B86C66" w:rsidRPr="00B86C66">
        <w:rPr>
          <w:rFonts w:eastAsia="SimSun" w:hint="eastAsia"/>
          <w:b/>
          <w:color w:val="000000"/>
          <w:lang w:eastAsia="ja-JP"/>
        </w:rPr>
        <w:t>Only</w:t>
      </w:r>
      <w:r w:rsidR="00B86C66" w:rsidRPr="00B86C66">
        <w:rPr>
          <w:rFonts w:eastAsia="SimSun"/>
          <w:b/>
          <w:color w:val="000000"/>
          <w:lang w:eastAsia="ja-JP"/>
        </w:rPr>
        <w:t xml:space="preserve"> </w:t>
      </w:r>
      <w:r w:rsidR="00B86C66" w:rsidRPr="00B86C66">
        <w:rPr>
          <w:rFonts w:eastAsia="SimSun" w:hint="eastAsia"/>
          <w:b/>
          <w:color w:val="000000"/>
          <w:lang w:eastAsia="ja-JP"/>
        </w:rPr>
        <w:t>a</w:t>
      </w:r>
      <w:r w:rsidR="00B86C66" w:rsidRPr="00B86C66">
        <w:rPr>
          <w:rFonts w:eastAsia="SimSun"/>
          <w:b/>
          <w:color w:val="000000"/>
          <w:lang w:eastAsia="ja-JP"/>
        </w:rPr>
        <w:t xml:space="preserve"> </w:t>
      </w:r>
      <w:r w:rsidR="00B86C66" w:rsidRPr="00B86C66">
        <w:rPr>
          <w:rFonts w:eastAsia="SimSun" w:hint="eastAsia"/>
          <w:b/>
          <w:color w:val="000000"/>
          <w:lang w:eastAsia="ja-JP"/>
        </w:rPr>
        <w:t>capability</w:t>
      </w:r>
      <w:r w:rsidR="00B86C66" w:rsidRPr="00B86C66">
        <w:rPr>
          <w:rFonts w:eastAsia="SimSun"/>
          <w:b/>
          <w:color w:val="000000"/>
          <w:lang w:eastAsia="ja-JP"/>
        </w:rPr>
        <w:t xml:space="preserve"> </w:t>
      </w:r>
      <w:r w:rsidR="00B86C66" w:rsidRPr="00B86C66">
        <w:rPr>
          <w:rFonts w:eastAsia="SimSun" w:hint="eastAsia"/>
          <w:b/>
          <w:color w:val="000000"/>
          <w:lang w:eastAsia="ja-JP"/>
        </w:rPr>
        <w:t>of</w:t>
      </w:r>
      <w:r w:rsidR="00B86C66" w:rsidRPr="00B86C66">
        <w:rPr>
          <w:rFonts w:eastAsia="SimSun"/>
          <w:b/>
          <w:color w:val="000000"/>
          <w:lang w:eastAsia="ja-JP"/>
        </w:rPr>
        <w:t xml:space="preserve"> </w:t>
      </w:r>
      <w:r w:rsidR="00B86C66" w:rsidRPr="00B86C66">
        <w:rPr>
          <w:rFonts w:eastAsia="SimSun" w:hint="eastAsia"/>
          <w:b/>
          <w:color w:val="000000"/>
          <w:lang w:eastAsia="ja-JP"/>
        </w:rPr>
        <w:t>supporting</w:t>
      </w:r>
      <w:r w:rsidR="00B86C66" w:rsidRPr="00B86C66">
        <w:rPr>
          <w:rFonts w:eastAsia="SimSun"/>
          <w:b/>
          <w:color w:val="000000"/>
          <w:lang w:eastAsia="ja-JP"/>
        </w:rPr>
        <w:t xml:space="preserve"> new RTT-</w:t>
      </w:r>
      <w:r w:rsidR="00B86C66" w:rsidRPr="00B86C66">
        <w:rPr>
          <w:rFonts w:eastAsia="SimSun" w:hint="eastAsia"/>
          <w:b/>
          <w:color w:val="000000"/>
          <w:lang w:eastAsia="ja-JP"/>
        </w:rPr>
        <w:t>based</w:t>
      </w:r>
      <w:r w:rsidR="00B86C66" w:rsidRPr="00B86C66">
        <w:rPr>
          <w:rFonts w:eastAsia="SimSun"/>
          <w:b/>
          <w:color w:val="000000"/>
          <w:lang w:eastAsia="ja-JP"/>
        </w:rPr>
        <w:t xml:space="preserve"> </w:t>
      </w:r>
      <w:r w:rsidR="00B86C66" w:rsidRPr="00B86C66">
        <w:rPr>
          <w:rFonts w:eastAsia="SimSun" w:hint="eastAsia"/>
          <w:b/>
          <w:color w:val="000000"/>
          <w:lang w:eastAsia="ja-JP"/>
        </w:rPr>
        <w:t>PDC</w:t>
      </w:r>
      <w:r w:rsidR="00B86C66" w:rsidRPr="00B86C66">
        <w:rPr>
          <w:rFonts w:eastAsia="SimSun"/>
          <w:b/>
          <w:color w:val="000000"/>
          <w:lang w:eastAsia="ja-JP"/>
        </w:rPr>
        <w:t xml:space="preserve"> </w:t>
      </w:r>
      <w:r w:rsidR="00B86C66" w:rsidRPr="00B86C66">
        <w:rPr>
          <w:rFonts w:eastAsia="SimSun" w:hint="eastAsia"/>
          <w:b/>
          <w:color w:val="000000"/>
          <w:lang w:eastAsia="ja-JP"/>
        </w:rPr>
        <w:t>(</w:t>
      </w:r>
      <w:r w:rsidR="00B86C66" w:rsidRPr="00B86C66">
        <w:rPr>
          <w:rFonts w:eastAsia="SimSun"/>
          <w:b/>
          <w:color w:val="000000"/>
          <w:lang w:eastAsia="ja-JP"/>
        </w:rPr>
        <w:t>also means high-accuracy PDC)</w:t>
      </w:r>
    </w:p>
    <w:p w14:paraId="39B62928" w14:textId="57C44605" w:rsidR="00B86C66" w:rsidRPr="00B86C66"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b/>
          <w:color w:val="000000"/>
          <w:lang w:eastAsia="zh-CN"/>
        </w:rPr>
        <w:t>3:</w:t>
      </w:r>
      <w:r w:rsidRPr="00B86C66">
        <w:rPr>
          <w:rFonts w:eastAsia="SimSun"/>
          <w:b/>
          <w:color w:val="000000"/>
          <w:lang w:eastAsia="ja-JP"/>
        </w:rPr>
        <w:t xml:space="preserve"> Two capabilities, one is of supporting new RTT-</w:t>
      </w:r>
      <w:r w:rsidRPr="00B86C66">
        <w:rPr>
          <w:rFonts w:eastAsia="SimSun" w:hint="eastAsia"/>
          <w:b/>
          <w:color w:val="000000"/>
          <w:lang w:eastAsia="ja-JP"/>
        </w:rPr>
        <w:t>based</w:t>
      </w:r>
      <w:r w:rsidRPr="00B86C66">
        <w:rPr>
          <w:rFonts w:eastAsia="SimSun"/>
          <w:b/>
          <w:color w:val="000000"/>
          <w:lang w:eastAsia="ja-JP"/>
        </w:rPr>
        <w:t xml:space="preserve"> </w:t>
      </w:r>
      <w:r w:rsidRPr="00B86C66">
        <w:rPr>
          <w:rFonts w:eastAsia="SimSun" w:hint="eastAsia"/>
          <w:b/>
          <w:color w:val="000000"/>
          <w:lang w:eastAsia="ja-JP"/>
        </w:rPr>
        <w:t>PDC</w:t>
      </w:r>
      <w:r w:rsidRPr="00B86C66">
        <w:rPr>
          <w:rFonts w:eastAsia="SimSun"/>
          <w:b/>
          <w:color w:val="000000"/>
          <w:lang w:eastAsia="ja-JP"/>
        </w:rPr>
        <w:t xml:space="preserve"> and the other is of supporting </w:t>
      </w:r>
      <w:r w:rsidRPr="00B86C66">
        <w:rPr>
          <w:rFonts w:eastAsia="SimSun" w:hint="eastAsia"/>
          <w:b/>
          <w:color w:val="000000"/>
          <w:lang w:eastAsia="ja-JP"/>
        </w:rPr>
        <w:t>legacy TA-based PDC</w:t>
      </w:r>
      <w:r w:rsidRPr="00B86C66">
        <w:rPr>
          <w:rFonts w:eastAsia="SimSun"/>
          <w:b/>
          <w:color w:val="000000"/>
          <w:lang w:eastAsia="ja-JP"/>
        </w:rPr>
        <w:t xml:space="preserve"> </w:t>
      </w:r>
    </w:p>
    <w:p w14:paraId="209C53B2" w14:textId="77777777" w:rsidR="00B86C66" w:rsidRPr="00905DA2" w:rsidRDefault="00B86C66"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MS Mincho"/>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47512BA" w:rsidR="008B6F93" w:rsidRDefault="00995324" w:rsidP="00D97784">
            <w:pPr>
              <w:spacing w:after="0" w:line="360" w:lineRule="auto"/>
            </w:pPr>
            <w:r>
              <w:t>Ericsson</w:t>
            </w:r>
          </w:p>
        </w:tc>
        <w:tc>
          <w:tcPr>
            <w:tcW w:w="1417" w:type="dxa"/>
            <w:shd w:val="clear" w:color="auto" w:fill="auto"/>
            <w:vAlign w:val="center"/>
          </w:tcPr>
          <w:p w14:paraId="2B196680" w14:textId="7A43042E" w:rsidR="008B6F93" w:rsidRDefault="00995324" w:rsidP="00D97784">
            <w:pPr>
              <w:spacing w:after="0" w:line="360" w:lineRule="auto"/>
            </w:pPr>
            <w:r>
              <w:t>Option 3</w:t>
            </w: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51A0742D"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6732146A" w14:textId="5140872F" w:rsidR="008B6F93" w:rsidRPr="00324668" w:rsidRDefault="00324668" w:rsidP="00D97784">
            <w:pPr>
              <w:spacing w:after="0" w:line="360" w:lineRule="auto"/>
              <w:rPr>
                <w:rFonts w:eastAsia="MS Mincho"/>
              </w:rPr>
            </w:pPr>
            <w:r>
              <w:rPr>
                <w:rFonts w:eastAsia="MS Mincho" w:hint="eastAsia"/>
              </w:rPr>
              <w:t>Option 3</w:t>
            </w: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DF21234" w:rsidR="008B6F93" w:rsidRDefault="0020097E" w:rsidP="00D97784">
            <w:pPr>
              <w:spacing w:after="0" w:line="360" w:lineRule="auto"/>
            </w:pPr>
            <w:r>
              <w:t>Nokia</w:t>
            </w:r>
          </w:p>
        </w:tc>
        <w:tc>
          <w:tcPr>
            <w:tcW w:w="1417" w:type="dxa"/>
            <w:shd w:val="clear" w:color="auto" w:fill="auto"/>
            <w:vAlign w:val="center"/>
          </w:tcPr>
          <w:p w14:paraId="0BD9676B" w14:textId="57DD6C36" w:rsidR="008B6F93" w:rsidRDefault="0020097E" w:rsidP="00D97784">
            <w:pPr>
              <w:spacing w:after="0" w:line="360" w:lineRule="auto"/>
            </w:pPr>
            <w:r>
              <w:t>Option 3</w:t>
            </w:r>
          </w:p>
        </w:tc>
        <w:tc>
          <w:tcPr>
            <w:tcW w:w="6662" w:type="dxa"/>
            <w:shd w:val="clear" w:color="auto" w:fill="auto"/>
            <w:vAlign w:val="center"/>
          </w:tcPr>
          <w:p w14:paraId="2E611A16" w14:textId="77777777" w:rsidR="008B6F93" w:rsidRDefault="008B6F93" w:rsidP="00D97784">
            <w:pPr>
              <w:spacing w:after="0" w:line="360" w:lineRule="auto"/>
            </w:pPr>
          </w:p>
        </w:tc>
      </w:tr>
      <w:tr w:rsidR="0038600C" w14:paraId="32C35E0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D285625" w14:textId="77777777" w:rsidR="0038600C" w:rsidRDefault="0038600C" w:rsidP="00130476">
            <w:pPr>
              <w:spacing w:after="0" w:line="360" w:lineRule="auto"/>
            </w:pPr>
            <w:r>
              <w:lastRenderedPageBreak/>
              <w:t>Huawei, HiSilicon</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7D9E1B" w14:textId="77777777" w:rsidR="0038600C" w:rsidRDefault="0038600C" w:rsidP="00130476">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277BC1" w14:textId="77777777" w:rsidR="0038600C" w:rsidRDefault="0038600C" w:rsidP="00130476">
            <w:pPr>
              <w:spacing w:after="0" w:line="360" w:lineRule="auto"/>
            </w:pPr>
          </w:p>
        </w:tc>
      </w:tr>
    </w:tbl>
    <w:p w14:paraId="3BA4F469" w14:textId="77777777" w:rsidR="004C1073" w:rsidRDefault="004C1073" w:rsidP="004C107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Heading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R</w:t>
      </w:r>
      <w:r w:rsidRPr="007408F2">
        <w:rPr>
          <w:bCs/>
          <w:color w:val="auto"/>
          <w:lang w:eastAsia="zh-CN"/>
        </w:rPr>
        <w:t>apporteur</w:t>
      </w:r>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TableGrid"/>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Caption"/>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Caption"/>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Caption"/>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Send an LS to RAN3: RAN3 to specify support of gNB-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Proposal 9 Send an LS to RAN3: RAN3 to specify the support of gNB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MS Mincho"/>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w:t>
            </w:r>
            <w:r>
              <w:rPr>
                <w:lang w:eastAsia="zh-CN"/>
              </w:rPr>
              <w:lastRenderedPageBreak/>
              <w:t xml:space="preserve">still need to provide the time info via dedicated singling to this UE, e.g., 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lastRenderedPageBreak/>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4FA87597" w:rsidR="00CB4BF0" w:rsidRDefault="00E76EBB" w:rsidP="003E1C53">
            <w:pPr>
              <w:spacing w:after="0" w:line="360" w:lineRule="auto"/>
            </w:pPr>
            <w:r>
              <w:t>Ericsson</w:t>
            </w:r>
          </w:p>
        </w:tc>
        <w:tc>
          <w:tcPr>
            <w:tcW w:w="1868" w:type="dxa"/>
          </w:tcPr>
          <w:p w14:paraId="54FD32EA" w14:textId="6F803B34" w:rsidR="00CB4BF0" w:rsidRDefault="00E76EBB" w:rsidP="003E1C53">
            <w:pPr>
              <w:spacing w:after="0" w:line="360" w:lineRule="auto"/>
            </w:pPr>
            <w:r>
              <w:t>Yes (proponent)</w:t>
            </w:r>
          </w:p>
        </w:tc>
        <w:tc>
          <w:tcPr>
            <w:tcW w:w="6372" w:type="dxa"/>
            <w:shd w:val="clear" w:color="auto" w:fill="auto"/>
            <w:vAlign w:val="center"/>
          </w:tcPr>
          <w:p w14:paraId="10971453" w14:textId="3B54C5D4" w:rsidR="00CB4BF0" w:rsidRDefault="00E76EBB" w:rsidP="003E1C53">
            <w:pPr>
              <w:spacing w:after="0" w:line="360" w:lineRule="auto"/>
            </w:pPr>
            <w:r>
              <w:t xml:space="preserve">Agree with CATT that </w:t>
            </w:r>
            <w:r w:rsidR="0099333F">
              <w:t xml:space="preserve">RAN2 should </w:t>
            </w:r>
            <w:r w:rsidR="00064AB8">
              <w:t xml:space="preserve">at least </w:t>
            </w:r>
            <w:r w:rsidR="0099333F">
              <w:t>discuss and reach a common understanding.</w:t>
            </w:r>
            <w:r w:rsidR="009C2ED9">
              <w:t xml:space="preserve"> </w:t>
            </w:r>
            <w:r w:rsidR="00232668">
              <w:t xml:space="preserve">The intention is to clarify the UE action </w:t>
            </w:r>
            <w:r w:rsidR="00B35078">
              <w:t xml:space="preserve">when </w:t>
            </w:r>
            <w:r w:rsidR="00232668">
              <w:t xml:space="preserve">reference time </w:t>
            </w:r>
            <w:r w:rsidR="001159D3">
              <w:t>is</w:t>
            </w:r>
            <w:r w:rsidR="00B35078">
              <w:t xml:space="preserve"> provided in both unicast and broadcast message. </w:t>
            </w:r>
            <w:r w:rsidR="002A623C">
              <w:t xml:space="preserve">We see benefits in allowing the network to switch between unicast and broadcast to a particular UE, see details in </w:t>
            </w:r>
            <w:r w:rsidR="002A623C" w:rsidRPr="006C471B">
              <w:rPr>
                <w:rFonts w:eastAsiaTheme="minorEastAsia"/>
                <w:lang w:val="en-GB" w:eastAsia="zh-CN"/>
              </w:rPr>
              <w:t>R2-2200952</w:t>
            </w:r>
            <w:r w:rsidR="002A623C">
              <w:rPr>
                <w:rFonts w:eastAsiaTheme="minorEastAsia"/>
                <w:lang w:val="en-GB" w:eastAsia="zh-CN"/>
              </w:rPr>
              <w:t xml:space="preserve"> [12]</w:t>
            </w:r>
            <w:r w:rsidR="00B10248">
              <w:rPr>
                <w:rFonts w:eastAsiaTheme="minorEastAsia"/>
                <w:lang w:val="en-GB" w:eastAsia="zh-CN"/>
              </w:rPr>
              <w:t>.</w:t>
            </w:r>
          </w:p>
        </w:tc>
      </w:tr>
      <w:tr w:rsidR="00CB4BF0" w14:paraId="17169CC0" w14:textId="77777777" w:rsidTr="002A76DD">
        <w:trPr>
          <w:jc w:val="center"/>
        </w:trPr>
        <w:tc>
          <w:tcPr>
            <w:tcW w:w="1388" w:type="dxa"/>
            <w:shd w:val="clear" w:color="auto" w:fill="auto"/>
            <w:vAlign w:val="center"/>
          </w:tcPr>
          <w:p w14:paraId="6D72A9A6" w14:textId="2130B786"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62E33E03" w14:textId="1DA11644"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42CEEAE8" w14:textId="270C7F5D" w:rsidR="00CB4BF0" w:rsidRPr="00324668" w:rsidRDefault="00324668" w:rsidP="003E1C53">
            <w:pPr>
              <w:spacing w:after="0" w:line="360" w:lineRule="auto"/>
              <w:rPr>
                <w:rFonts w:eastAsia="MS Mincho"/>
              </w:rPr>
            </w:pPr>
            <w:r>
              <w:rPr>
                <w:rFonts w:eastAsia="MS Mincho" w:hint="eastAsia"/>
              </w:rPr>
              <w:t>Agree with CATT.</w:t>
            </w:r>
          </w:p>
        </w:tc>
      </w:tr>
      <w:tr w:rsidR="006C471B" w14:paraId="130C1C13" w14:textId="77777777" w:rsidTr="002A76DD">
        <w:trPr>
          <w:jc w:val="center"/>
        </w:trPr>
        <w:tc>
          <w:tcPr>
            <w:tcW w:w="1388" w:type="dxa"/>
            <w:shd w:val="clear" w:color="auto" w:fill="auto"/>
            <w:vAlign w:val="center"/>
          </w:tcPr>
          <w:p w14:paraId="6973CE7A" w14:textId="6A02C031" w:rsidR="006C471B" w:rsidRDefault="00FB3AD4" w:rsidP="003E1C53">
            <w:pPr>
              <w:spacing w:after="0" w:line="360" w:lineRule="auto"/>
            </w:pPr>
            <w:r>
              <w:t>Nokia</w:t>
            </w:r>
          </w:p>
        </w:tc>
        <w:tc>
          <w:tcPr>
            <w:tcW w:w="1868" w:type="dxa"/>
          </w:tcPr>
          <w:p w14:paraId="43597519" w14:textId="775EB314" w:rsidR="006C471B" w:rsidRDefault="00FB3AD4" w:rsidP="003E1C53">
            <w:pPr>
              <w:spacing w:after="0" w:line="360" w:lineRule="auto"/>
            </w:pPr>
            <w:r>
              <w:t>No</w:t>
            </w:r>
          </w:p>
        </w:tc>
        <w:tc>
          <w:tcPr>
            <w:tcW w:w="6372" w:type="dxa"/>
            <w:shd w:val="clear" w:color="auto" w:fill="auto"/>
            <w:vAlign w:val="center"/>
          </w:tcPr>
          <w:p w14:paraId="1AC502E0" w14:textId="62758382" w:rsidR="006C471B" w:rsidRDefault="00FB3AD4" w:rsidP="003E1C53">
            <w:pPr>
              <w:spacing w:after="0" w:line="360" w:lineRule="auto"/>
            </w:pPr>
            <w:r>
              <w:t xml:space="preserve">This has already been discussed and it is clear that dedicated signalling takes priority. The issue mentioned in </w:t>
            </w:r>
            <w:r w:rsidRPr="006C471B">
              <w:rPr>
                <w:rFonts w:eastAsiaTheme="minorEastAsia"/>
                <w:lang w:val="en-GB" w:eastAsia="zh-CN"/>
              </w:rPr>
              <w:t>R2-2200952</w:t>
            </w:r>
            <w:r>
              <w:rPr>
                <w:rFonts w:eastAsiaTheme="minorEastAsia"/>
                <w:lang w:val="en-GB" w:eastAsia="zh-CN"/>
              </w:rPr>
              <w:t xml:space="preserve"> is not clear to us why such signalling is needed and why it is not sufficient to simply provide unicast information to the UE.</w:t>
            </w:r>
          </w:p>
        </w:tc>
      </w:tr>
      <w:tr w:rsidR="0038600C" w14:paraId="00B7BDF2"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3E8E4AF" w14:textId="77777777" w:rsidR="0038600C" w:rsidRDefault="0038600C" w:rsidP="00130476">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1899C8D8" w14:textId="77777777" w:rsidR="0038600C" w:rsidRDefault="0038600C" w:rsidP="00130476">
            <w:pPr>
              <w:spacing w:after="0" w:line="360" w:lineRule="auto"/>
            </w:pPr>
          </w:p>
          <w:p w14:paraId="5EBAD3F1" w14:textId="77777777" w:rsidR="0038600C" w:rsidRDefault="0038600C" w:rsidP="00130476">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061BDB6" w14:textId="77777777" w:rsidR="0038600C" w:rsidRDefault="0038600C" w:rsidP="00130476">
            <w:pPr>
              <w:spacing w:after="0" w:line="360" w:lineRule="auto"/>
            </w:pPr>
            <w:r>
              <w:t>I</w:t>
            </w:r>
            <w:r w:rsidRPr="00570792">
              <w:t xml:space="preserve">n Rel-16, </w:t>
            </w:r>
            <w:r>
              <w:t>it was</w:t>
            </w:r>
            <w:r w:rsidRPr="00570792">
              <w:t xml:space="preserve"> agreed that the UE follows the latest received reference time info, no matter it is from unicast or broadcast RRC signaling. </w:t>
            </w:r>
            <w:r>
              <w:t>T</w:t>
            </w:r>
            <w:r w:rsidRPr="00570792">
              <w:t>he accuracies of reference time in both SIB9 and unicast signaling are the same. W</w:t>
            </w:r>
            <w:r>
              <w:t xml:space="preserve">e’d insist </w:t>
            </w:r>
            <w:r w:rsidRPr="00570792">
              <w:t>that the Rel-16 principle</w:t>
            </w:r>
            <w:r>
              <w:t xml:space="preserve"> should be followed</w:t>
            </w:r>
            <w:r w:rsidRPr="00570792">
              <w:t>.</w:t>
            </w:r>
          </w:p>
        </w:tc>
      </w:tr>
    </w:tbl>
    <w:p w14:paraId="529DD06E"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65ED82AB" w14:textId="77777777" w:rsidR="006C471B" w:rsidRDefault="006C471B" w:rsidP="003E1C53">
            <w:pPr>
              <w:spacing w:after="0" w:line="360" w:lineRule="auto"/>
              <w:rPr>
                <w:b/>
              </w:rPr>
            </w:pPr>
            <w:r>
              <w:rPr>
                <w:b/>
              </w:rPr>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gNB RTT measurement is performed in gNB-DU while gNB PDC calculation is performed in gNB-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Can be discussed after we have progressed the design.</w:t>
            </w:r>
          </w:p>
        </w:tc>
      </w:tr>
      <w:tr w:rsidR="00CB4BF0" w14:paraId="691DA9AE" w14:textId="77777777" w:rsidTr="003E1C53">
        <w:tc>
          <w:tcPr>
            <w:tcW w:w="1388" w:type="dxa"/>
            <w:shd w:val="clear" w:color="auto" w:fill="auto"/>
            <w:vAlign w:val="center"/>
          </w:tcPr>
          <w:p w14:paraId="7EA92899" w14:textId="16CCDA51" w:rsidR="00CB4BF0" w:rsidRDefault="00155F75" w:rsidP="003E1C53">
            <w:pPr>
              <w:spacing w:after="0" w:line="360" w:lineRule="auto"/>
            </w:pPr>
            <w:r>
              <w:t>Ericsson</w:t>
            </w:r>
          </w:p>
        </w:tc>
        <w:tc>
          <w:tcPr>
            <w:tcW w:w="1868" w:type="dxa"/>
          </w:tcPr>
          <w:p w14:paraId="3A876CCB" w14:textId="340F907F" w:rsidR="00CB4BF0" w:rsidRDefault="00155F75" w:rsidP="003E1C53">
            <w:pPr>
              <w:spacing w:after="0" w:line="360" w:lineRule="auto"/>
            </w:pPr>
            <w:r>
              <w:t xml:space="preserve">Yes (proponent) </w:t>
            </w:r>
          </w:p>
        </w:tc>
        <w:tc>
          <w:tcPr>
            <w:tcW w:w="6372" w:type="dxa"/>
            <w:shd w:val="clear" w:color="auto" w:fill="auto"/>
            <w:vAlign w:val="center"/>
          </w:tcPr>
          <w:p w14:paraId="78658148" w14:textId="05990EA5" w:rsidR="00CB4BF0" w:rsidRDefault="004772E0" w:rsidP="003E1C53">
            <w:pPr>
              <w:spacing w:after="0" w:line="360" w:lineRule="auto"/>
            </w:pPr>
            <w:r>
              <w:t xml:space="preserve">RAN3 previously sent an LS to RAN2 to indicate that for RTT-based gNB pre-compensation, there is RAN3 impact. The proposal is to indicate that even with UE-based compensation, there is RAN3 impact. Would be okay not to send the LS, if the discuss has been kicked-off in RAN3. </w:t>
            </w:r>
          </w:p>
        </w:tc>
      </w:tr>
      <w:tr w:rsidR="00CB4BF0" w14:paraId="0F84B4B5" w14:textId="77777777" w:rsidTr="003E1C53">
        <w:tc>
          <w:tcPr>
            <w:tcW w:w="1388" w:type="dxa"/>
            <w:shd w:val="clear" w:color="auto" w:fill="auto"/>
            <w:vAlign w:val="center"/>
          </w:tcPr>
          <w:p w14:paraId="26EED75A" w14:textId="4899D56F"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33C86E9D" w14:textId="31BE2DE2"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2B484B7D" w14:textId="051C84F4" w:rsidR="00CB4BF0" w:rsidRPr="00324668" w:rsidRDefault="00324668" w:rsidP="003E1C53">
            <w:pPr>
              <w:spacing w:after="0" w:line="360" w:lineRule="auto"/>
              <w:rPr>
                <w:rFonts w:eastAsia="MS Mincho"/>
              </w:rPr>
            </w:pPr>
            <w:r>
              <w:rPr>
                <w:rFonts w:eastAsia="MS Mincho" w:hint="eastAsia"/>
              </w:rPr>
              <w:t xml:space="preserve">As pre-compensation </w:t>
            </w:r>
            <w:r w:rsidR="00E817F4">
              <w:rPr>
                <w:rFonts w:eastAsia="MS Mincho"/>
              </w:rPr>
              <w:t xml:space="preserve">from gNB </w:t>
            </w:r>
            <w:r>
              <w:rPr>
                <w:rFonts w:eastAsia="MS Mincho" w:hint="eastAsia"/>
              </w:rPr>
              <w:t>has RAN3 impact, the LS is necessary.</w:t>
            </w:r>
          </w:p>
        </w:tc>
      </w:tr>
      <w:tr w:rsidR="006C471B" w14:paraId="59CB1C0F" w14:textId="77777777" w:rsidTr="003E1C53">
        <w:tc>
          <w:tcPr>
            <w:tcW w:w="1388" w:type="dxa"/>
            <w:shd w:val="clear" w:color="auto" w:fill="auto"/>
            <w:vAlign w:val="center"/>
          </w:tcPr>
          <w:p w14:paraId="6D24F105" w14:textId="742024DE" w:rsidR="006C471B" w:rsidRDefault="00FB3AD4" w:rsidP="003E1C53">
            <w:pPr>
              <w:spacing w:after="0" w:line="360" w:lineRule="auto"/>
            </w:pPr>
            <w:r>
              <w:t>Nokia</w:t>
            </w:r>
          </w:p>
        </w:tc>
        <w:tc>
          <w:tcPr>
            <w:tcW w:w="1868" w:type="dxa"/>
          </w:tcPr>
          <w:p w14:paraId="3D3F454D" w14:textId="62716C06" w:rsidR="006C471B" w:rsidRDefault="006C471B" w:rsidP="003E1C53">
            <w:pPr>
              <w:spacing w:after="0" w:line="360" w:lineRule="auto"/>
            </w:pPr>
          </w:p>
        </w:tc>
        <w:tc>
          <w:tcPr>
            <w:tcW w:w="6372" w:type="dxa"/>
            <w:shd w:val="clear" w:color="auto" w:fill="auto"/>
            <w:vAlign w:val="center"/>
          </w:tcPr>
          <w:p w14:paraId="3F5277CF" w14:textId="26DFC4D8" w:rsidR="006C471B" w:rsidRDefault="00FB3AD4" w:rsidP="003E1C53">
            <w:pPr>
              <w:spacing w:after="0" w:line="360" w:lineRule="auto"/>
            </w:pPr>
            <w:r>
              <w:t>If RAN2 agrees to work on gNB-based PDC then we are okay to send the LS. However, as commented earlier, we think RAN2 should focus on UE-based PDC.</w:t>
            </w:r>
          </w:p>
        </w:tc>
      </w:tr>
      <w:tr w:rsidR="0038600C" w14:paraId="71464B6A"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71F4E99" w14:textId="77777777" w:rsidR="0038600C" w:rsidRDefault="0038600C" w:rsidP="00130476">
            <w:pPr>
              <w:spacing w:after="0" w:line="360" w:lineRule="auto"/>
            </w:pPr>
            <w:r>
              <w:lastRenderedPageBreak/>
              <w:t>Huawei, HiSilicon</w:t>
            </w:r>
          </w:p>
        </w:tc>
        <w:tc>
          <w:tcPr>
            <w:tcW w:w="1868" w:type="dxa"/>
            <w:tcBorders>
              <w:top w:val="single" w:sz="4" w:space="0" w:color="auto"/>
              <w:left w:val="single" w:sz="4" w:space="0" w:color="auto"/>
              <w:bottom w:val="single" w:sz="4" w:space="0" w:color="auto"/>
              <w:right w:val="single" w:sz="4" w:space="0" w:color="auto"/>
            </w:tcBorders>
          </w:tcPr>
          <w:p w14:paraId="6717176D" w14:textId="77777777" w:rsidR="0038600C" w:rsidRDefault="0038600C" w:rsidP="00130476">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EA9440" w14:textId="77777777" w:rsidR="0038600C" w:rsidRDefault="0038600C" w:rsidP="00130476">
            <w:pPr>
              <w:spacing w:after="0" w:line="360" w:lineRule="auto"/>
            </w:pPr>
            <w:r w:rsidRPr="00412D84">
              <w:t>Can send LS to RAN3 to inform our progress.</w:t>
            </w:r>
          </w:p>
        </w:tc>
      </w:tr>
    </w:tbl>
    <w:p w14:paraId="60005FD0"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BodyText"/>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This is part of the gNB implementation SW. No need to be specified.</w:t>
            </w:r>
          </w:p>
        </w:tc>
      </w:tr>
      <w:tr w:rsidR="00CB4BF0" w14:paraId="4B0FF11E" w14:textId="77777777" w:rsidTr="003E1C53">
        <w:tc>
          <w:tcPr>
            <w:tcW w:w="1388" w:type="dxa"/>
            <w:shd w:val="clear" w:color="auto" w:fill="auto"/>
            <w:vAlign w:val="center"/>
          </w:tcPr>
          <w:p w14:paraId="009BAB10" w14:textId="0F7F9EDE" w:rsidR="00CB4BF0" w:rsidRDefault="002F4BC7" w:rsidP="003E1C53">
            <w:pPr>
              <w:spacing w:after="0" w:line="360" w:lineRule="auto"/>
            </w:pPr>
            <w:r>
              <w:t>Ericsson</w:t>
            </w:r>
          </w:p>
        </w:tc>
        <w:tc>
          <w:tcPr>
            <w:tcW w:w="1868" w:type="dxa"/>
          </w:tcPr>
          <w:p w14:paraId="5DA819FB" w14:textId="2D4A76EC" w:rsidR="00CB4BF0" w:rsidRDefault="002F4BC7" w:rsidP="003E1C53">
            <w:pPr>
              <w:spacing w:after="0" w:line="360" w:lineRule="auto"/>
            </w:pPr>
            <w:r>
              <w:t>Yes</w:t>
            </w:r>
            <w:r w:rsidR="00D22AEE">
              <w:t xml:space="preserve"> for the issue</w:t>
            </w:r>
            <w:r w:rsidR="00877A7D">
              <w:t>;</w:t>
            </w:r>
          </w:p>
          <w:p w14:paraId="6EFE4852" w14:textId="644680AB" w:rsidR="00D22AEE" w:rsidRDefault="00D22AEE" w:rsidP="003E1C53">
            <w:pPr>
              <w:spacing w:after="0" w:line="360" w:lineRule="auto"/>
            </w:pPr>
            <w:r>
              <w:t>No for the solution</w:t>
            </w:r>
          </w:p>
        </w:tc>
        <w:tc>
          <w:tcPr>
            <w:tcW w:w="6372" w:type="dxa"/>
            <w:shd w:val="clear" w:color="auto" w:fill="auto"/>
            <w:vAlign w:val="center"/>
          </w:tcPr>
          <w:p w14:paraId="7B37A7C5" w14:textId="77777777" w:rsidR="00CB4BF0" w:rsidRDefault="002F4BC7" w:rsidP="003E1C53">
            <w:pPr>
              <w:spacing w:after="0" w:line="360" w:lineRule="auto"/>
            </w:pPr>
            <w:r>
              <w:t xml:space="preserve">We acknowledge the issue and agree that </w:t>
            </w:r>
            <w:r w:rsidR="00BF66AC">
              <w:t xml:space="preserve">the moment </w:t>
            </w:r>
            <w:r w:rsidR="00CE2961">
              <w:t xml:space="preserve">of PDC and the moment of reference time delivery should be as close as possible in time proximity. </w:t>
            </w:r>
          </w:p>
          <w:p w14:paraId="238C14F9" w14:textId="77777777" w:rsidR="00877A7D" w:rsidRDefault="00877A7D" w:rsidP="003E1C53">
            <w:pPr>
              <w:spacing w:after="0" w:line="360" w:lineRule="auto"/>
            </w:pPr>
          </w:p>
          <w:p w14:paraId="2C2964E2" w14:textId="60074AD6" w:rsidR="00D22AEE" w:rsidRDefault="00D22AEE" w:rsidP="003E1C53">
            <w:pPr>
              <w:spacing w:after="0" w:line="360" w:lineRule="auto"/>
            </w:pPr>
            <w:r>
              <w:t xml:space="preserve">However, </w:t>
            </w:r>
            <w:r w:rsidR="00196D4B">
              <w:t>since both the reference signals for PDC and the reference time delivery are under the control of gNB, we don’t see the necessity to introduce the valid time.</w:t>
            </w:r>
          </w:p>
        </w:tc>
      </w:tr>
      <w:tr w:rsidR="00CB4BF0" w14:paraId="0F3FDF62" w14:textId="77777777" w:rsidTr="003E1C53">
        <w:tc>
          <w:tcPr>
            <w:tcW w:w="1388" w:type="dxa"/>
            <w:shd w:val="clear" w:color="auto" w:fill="auto"/>
            <w:vAlign w:val="center"/>
          </w:tcPr>
          <w:p w14:paraId="18D3BEA4" w14:textId="249D0808" w:rsidR="00CB4BF0" w:rsidRPr="00E817F4" w:rsidRDefault="00E817F4" w:rsidP="003E1C53">
            <w:pPr>
              <w:spacing w:after="0" w:line="360" w:lineRule="auto"/>
              <w:rPr>
                <w:rFonts w:eastAsia="MS Mincho"/>
              </w:rPr>
            </w:pPr>
            <w:r>
              <w:rPr>
                <w:rFonts w:eastAsia="MS Mincho" w:hint="eastAsia"/>
              </w:rPr>
              <w:t>DOCOMO</w:t>
            </w:r>
          </w:p>
        </w:tc>
        <w:tc>
          <w:tcPr>
            <w:tcW w:w="1868" w:type="dxa"/>
          </w:tcPr>
          <w:p w14:paraId="0E454B55" w14:textId="28CC7141" w:rsidR="00CB4BF0" w:rsidRPr="00E817F4" w:rsidRDefault="00E817F4" w:rsidP="003E1C53">
            <w:pPr>
              <w:spacing w:after="0" w:line="360" w:lineRule="auto"/>
              <w:rPr>
                <w:rFonts w:eastAsia="MS Mincho"/>
              </w:rPr>
            </w:pPr>
            <w:r>
              <w:rPr>
                <w:rFonts w:eastAsia="MS Mincho" w:hint="eastAsia"/>
              </w:rPr>
              <w:t>No</w:t>
            </w:r>
          </w:p>
        </w:tc>
        <w:tc>
          <w:tcPr>
            <w:tcW w:w="6372" w:type="dxa"/>
            <w:shd w:val="clear" w:color="auto" w:fill="auto"/>
            <w:vAlign w:val="center"/>
          </w:tcPr>
          <w:p w14:paraId="1367C6BC" w14:textId="05993BCD" w:rsidR="00CB4BF0" w:rsidRPr="00E817F4" w:rsidRDefault="00E817F4" w:rsidP="003E1C53">
            <w:pPr>
              <w:spacing w:after="0" w:line="360" w:lineRule="auto"/>
              <w:rPr>
                <w:rFonts w:eastAsia="MS Mincho"/>
              </w:rPr>
            </w:pPr>
            <w:r>
              <w:rPr>
                <w:rFonts w:eastAsia="MS Mincho"/>
              </w:rPr>
              <w:t>A</w:t>
            </w:r>
            <w:r>
              <w:rPr>
                <w:rFonts w:eastAsia="MS Mincho" w:hint="eastAsia"/>
              </w:rPr>
              <w:t xml:space="preserve">cknowledge </w:t>
            </w:r>
            <w:r>
              <w:rPr>
                <w:rFonts w:eastAsia="MS Mincho"/>
              </w:rPr>
              <w:t>the issue, PDC is expected to be kept valid (matched with reference time info) by gNB implementation.</w:t>
            </w:r>
          </w:p>
        </w:tc>
      </w:tr>
      <w:tr w:rsidR="006C471B" w14:paraId="5F109950" w14:textId="77777777" w:rsidTr="003E1C53">
        <w:tc>
          <w:tcPr>
            <w:tcW w:w="1388" w:type="dxa"/>
            <w:shd w:val="clear" w:color="auto" w:fill="auto"/>
            <w:vAlign w:val="center"/>
          </w:tcPr>
          <w:p w14:paraId="4A8CBF83" w14:textId="7B3D0CC3" w:rsidR="006C471B" w:rsidRDefault="00FB3AD4" w:rsidP="003E1C53">
            <w:pPr>
              <w:spacing w:after="0" w:line="360" w:lineRule="auto"/>
            </w:pPr>
            <w:r>
              <w:t>Nokia</w:t>
            </w:r>
          </w:p>
        </w:tc>
        <w:tc>
          <w:tcPr>
            <w:tcW w:w="1868" w:type="dxa"/>
          </w:tcPr>
          <w:p w14:paraId="149BD36B" w14:textId="03A61B34" w:rsidR="006C471B" w:rsidRDefault="00FB3AD4" w:rsidP="003E1C53">
            <w:pPr>
              <w:spacing w:after="0" w:line="360" w:lineRule="auto"/>
            </w:pPr>
            <w:r>
              <w:t>No</w:t>
            </w:r>
          </w:p>
        </w:tc>
        <w:tc>
          <w:tcPr>
            <w:tcW w:w="6372" w:type="dxa"/>
            <w:shd w:val="clear" w:color="auto" w:fill="auto"/>
            <w:vAlign w:val="center"/>
          </w:tcPr>
          <w:p w14:paraId="390A66A5" w14:textId="5011B001" w:rsidR="006C471B" w:rsidRDefault="00FB3AD4" w:rsidP="003E1C53">
            <w:pPr>
              <w:spacing w:after="0" w:line="360" w:lineRule="auto"/>
            </w:pPr>
            <w:r>
              <w:t>We do not see any issue here.</w:t>
            </w:r>
          </w:p>
        </w:tc>
      </w:tr>
      <w:tr w:rsidR="00133340" w14:paraId="38DDF4A7"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FF5F6DD" w14:textId="77777777" w:rsidR="00133340" w:rsidRDefault="00133340" w:rsidP="00130476">
            <w:pPr>
              <w:spacing w:after="0" w:line="360" w:lineRule="auto"/>
            </w:pPr>
            <w:r>
              <w:t>Huawei, HiSilicon</w:t>
            </w:r>
          </w:p>
        </w:tc>
        <w:tc>
          <w:tcPr>
            <w:tcW w:w="1868" w:type="dxa"/>
            <w:tcBorders>
              <w:top w:val="single" w:sz="4" w:space="0" w:color="auto"/>
              <w:left w:val="single" w:sz="4" w:space="0" w:color="auto"/>
              <w:bottom w:val="single" w:sz="4" w:space="0" w:color="auto"/>
              <w:right w:val="single" w:sz="4" w:space="0" w:color="auto"/>
            </w:tcBorders>
          </w:tcPr>
          <w:p w14:paraId="2A0C6CFB" w14:textId="77777777" w:rsidR="00133340" w:rsidRDefault="00133340" w:rsidP="00130476">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9BD93DA" w14:textId="77777777" w:rsidR="00133340" w:rsidRDefault="00133340" w:rsidP="00130476">
            <w:pPr>
              <w:spacing w:after="0" w:line="360" w:lineRule="auto"/>
            </w:pPr>
          </w:p>
        </w:tc>
      </w:tr>
    </w:tbl>
    <w:p w14:paraId="1AD675F2" w14:textId="77777777" w:rsidR="006C471B" w:rsidRDefault="006C471B" w:rsidP="006C471B">
      <w:pPr>
        <w:pStyle w:val="BodyText"/>
        <w:snapToGrid w:val="0"/>
        <w:spacing w:before="60" w:after="60" w:line="288" w:lineRule="auto"/>
        <w:jc w:val="both"/>
        <w:rPr>
          <w:b/>
          <w:bCs/>
          <w:lang w:eastAsia="zh-CN"/>
        </w:rPr>
      </w:pPr>
      <w:bookmarkStart w:id="6" w:name="_GoBack"/>
      <w:bookmarkEnd w:id="6"/>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746392" w14:paraId="13F554A0" w14:textId="77777777" w:rsidTr="00727EAC">
        <w:tc>
          <w:tcPr>
            <w:tcW w:w="1388" w:type="dxa"/>
            <w:shd w:val="clear" w:color="auto" w:fill="auto"/>
            <w:vAlign w:val="center"/>
          </w:tcPr>
          <w:p w14:paraId="14565679" w14:textId="3BF31FF1" w:rsidR="00746392" w:rsidRDefault="00746392" w:rsidP="00746392">
            <w:pPr>
              <w:spacing w:after="0" w:line="360" w:lineRule="auto"/>
              <w:rPr>
                <w:lang w:eastAsia="zh-CN"/>
              </w:rPr>
            </w:pPr>
            <w:r>
              <w:rPr>
                <w:lang w:eastAsia="zh-CN"/>
              </w:rPr>
              <w:t>Ericsson</w:t>
            </w:r>
          </w:p>
        </w:tc>
        <w:tc>
          <w:tcPr>
            <w:tcW w:w="8246" w:type="dxa"/>
            <w:shd w:val="clear" w:color="auto" w:fill="auto"/>
          </w:tcPr>
          <w:p w14:paraId="03C4EF78" w14:textId="42529997" w:rsidR="00AD40C1" w:rsidRDefault="00AD40C1" w:rsidP="00746392">
            <w:r>
              <w:t>It is RRC spec rapporteur’s understanding that</w:t>
            </w:r>
            <w:r w:rsidR="007E5A35">
              <w:t xml:space="preserve"> some RAN1 agreements/conclusions</w:t>
            </w:r>
            <w:r w:rsidR="0067605F">
              <w:t xml:space="preserve">, beyond the RRC parameters, </w:t>
            </w:r>
            <w:r w:rsidR="007E5A35">
              <w:t xml:space="preserve">need to be captured in the RRC CR. </w:t>
            </w:r>
          </w:p>
          <w:p w14:paraId="22AF4B6B" w14:textId="167B0131" w:rsidR="00B435F1" w:rsidRDefault="00B435F1" w:rsidP="00746392">
            <w:r>
              <w:t xml:space="preserve">One such agreement/conclusion related with </w:t>
            </w:r>
            <w:r w:rsidR="005311D8">
              <w:t>PDC is the following:</w:t>
            </w:r>
          </w:p>
          <w:p w14:paraId="2E746DA5" w14:textId="77777777" w:rsidR="005311D8" w:rsidRPr="00592DB5" w:rsidRDefault="005311D8" w:rsidP="005311D8">
            <w:pPr>
              <w:rPr>
                <w:rFonts w:cs="Arial"/>
                <w:b/>
                <w:lang w:eastAsia="x-none"/>
              </w:rPr>
            </w:pPr>
            <w:r w:rsidRPr="00592DB5">
              <w:rPr>
                <w:rFonts w:cs="Arial"/>
                <w:b/>
                <w:lang w:eastAsia="x-none"/>
              </w:rPr>
              <w:t>Conclusion</w:t>
            </w:r>
          </w:p>
          <w:p w14:paraId="439F2AAF" w14:textId="77777777" w:rsidR="005311D8" w:rsidRPr="00592DB5" w:rsidRDefault="005311D8" w:rsidP="005311D8">
            <w:pPr>
              <w:spacing w:after="0"/>
              <w:rPr>
                <w:rFonts w:cs="Arial"/>
                <w:lang w:eastAsia="zh-CN"/>
              </w:rPr>
            </w:pPr>
            <w:r w:rsidRPr="00592DB5">
              <w:rPr>
                <w:rFonts w:cs="Arial"/>
                <w:lang w:eastAsia="zh-CN"/>
              </w:rPr>
              <w:t xml:space="preserve">For RTT-based PDC, it is assumed that the transmission of DL TRS/PRS, UL SRS and reference time information are associated with a same TRP. </w:t>
            </w:r>
          </w:p>
          <w:p w14:paraId="4F0C85C3" w14:textId="4C3549F3" w:rsidR="005311D8" w:rsidRDefault="005311D8" w:rsidP="005311D8">
            <w:r w:rsidRPr="00004554">
              <w:rPr>
                <w:rFonts w:cs="Arial"/>
                <w:bCs/>
                <w:color w:val="000000" w:themeColor="text1"/>
              </w:rPr>
              <w:t>Note: No RAN1 specification impact is expected for this conclusion</w:t>
            </w:r>
          </w:p>
          <w:p w14:paraId="3DF7079A" w14:textId="77777777" w:rsidR="005311D8" w:rsidRDefault="005311D8" w:rsidP="00746392">
            <w:pPr>
              <w:rPr>
                <w:rFonts w:cs="Arial"/>
                <w:b/>
                <w:lang w:eastAsia="x-none"/>
              </w:rPr>
            </w:pPr>
          </w:p>
          <w:p w14:paraId="692D8FDF" w14:textId="649170BF" w:rsidR="00746392" w:rsidRDefault="004066EE" w:rsidP="002D277D">
            <w:pPr>
              <w:rPr>
                <w:lang w:eastAsia="zh-CN"/>
              </w:rPr>
            </w:pPr>
            <w:r>
              <w:t>RAN2 can first discuss if there is any need to specific in RRC to support this conclusion.</w:t>
            </w:r>
          </w:p>
        </w:tc>
      </w:tr>
      <w:tr w:rsidR="00746392" w14:paraId="5E82AB5E" w14:textId="77777777" w:rsidTr="008B6F93">
        <w:tc>
          <w:tcPr>
            <w:tcW w:w="1388" w:type="dxa"/>
            <w:shd w:val="clear" w:color="auto" w:fill="auto"/>
            <w:vAlign w:val="center"/>
          </w:tcPr>
          <w:p w14:paraId="45BC4635" w14:textId="77777777" w:rsidR="00746392" w:rsidRDefault="00746392" w:rsidP="00746392">
            <w:pPr>
              <w:spacing w:after="0" w:line="360" w:lineRule="auto"/>
            </w:pPr>
          </w:p>
        </w:tc>
        <w:tc>
          <w:tcPr>
            <w:tcW w:w="8246" w:type="dxa"/>
            <w:shd w:val="clear" w:color="auto" w:fill="auto"/>
            <w:vAlign w:val="center"/>
          </w:tcPr>
          <w:p w14:paraId="00BFF0B9" w14:textId="77777777" w:rsidR="00746392" w:rsidRDefault="00746392" w:rsidP="00746392">
            <w:pPr>
              <w:spacing w:after="0" w:line="360" w:lineRule="auto"/>
            </w:pPr>
          </w:p>
        </w:tc>
      </w:tr>
      <w:tr w:rsidR="00746392" w14:paraId="269AD02A" w14:textId="77777777" w:rsidTr="008B6F93">
        <w:tc>
          <w:tcPr>
            <w:tcW w:w="1388" w:type="dxa"/>
            <w:shd w:val="clear" w:color="auto" w:fill="auto"/>
            <w:vAlign w:val="center"/>
          </w:tcPr>
          <w:p w14:paraId="55F51DE6" w14:textId="77777777" w:rsidR="00746392" w:rsidRDefault="00746392" w:rsidP="00746392">
            <w:pPr>
              <w:spacing w:after="0" w:line="360" w:lineRule="auto"/>
            </w:pPr>
          </w:p>
        </w:tc>
        <w:tc>
          <w:tcPr>
            <w:tcW w:w="8246" w:type="dxa"/>
            <w:shd w:val="clear" w:color="auto" w:fill="auto"/>
            <w:vAlign w:val="center"/>
          </w:tcPr>
          <w:p w14:paraId="198536FA" w14:textId="77777777" w:rsidR="00746392" w:rsidRDefault="00746392" w:rsidP="00746392">
            <w:pPr>
              <w:spacing w:after="0" w:line="360" w:lineRule="auto"/>
            </w:pPr>
          </w:p>
        </w:tc>
      </w:tr>
    </w:tbl>
    <w:p w14:paraId="1C30AFB4" w14:textId="77777777" w:rsidR="008B6F93" w:rsidRDefault="008B6F93" w:rsidP="008B6F9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hyperlink r:id="rId17" w:history="1">
        <w:r w:rsidR="007646FF" w:rsidRPr="007646FF">
          <w:rPr>
            <w:rFonts w:ascii="Times New Roman" w:eastAsia="SimSun" w:hAnsi="Times New Roman"/>
            <w:bCs/>
            <w:color w:val="000000"/>
            <w:szCs w:val="20"/>
            <w:lang w:eastAsia="zh-CN"/>
          </w:rPr>
          <w:t>R2-2111282</w:t>
        </w:r>
      </w:hyperlink>
      <w:r w:rsidR="007646FF" w:rsidRPr="007646FF">
        <w:rPr>
          <w:rFonts w:ascii="Times New Roman" w:eastAsia="SimSun" w:hAnsi="Times New Roman"/>
          <w:bCs/>
          <w:color w:val="000000"/>
          <w:szCs w:val="20"/>
          <w:lang w:eastAsia="zh-CN"/>
        </w:rPr>
        <w:t>, Summary of email discussion on Tsynch, CMCC, RAN2#116e</w:t>
      </w:r>
    </w:p>
    <w:p w14:paraId="6A706228" w14:textId="4A20EC8D"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w:t>
      </w:r>
      <w:r>
        <w:rPr>
          <w:b/>
          <w:noProof/>
          <w:sz w:val="24"/>
        </w:rPr>
        <w:t xml:space="preserve"> </w:t>
      </w:r>
      <w:r w:rsidR="004C1073" w:rsidRPr="004C1073">
        <w:rPr>
          <w:rFonts w:ascii="Times New Roman" w:eastAsia="SimSun" w:hAnsi="Times New Roman"/>
          <w:bCs/>
          <w:color w:val="000000"/>
          <w:szCs w:val="20"/>
          <w:lang w:eastAsia="zh-CN"/>
        </w:rPr>
        <w:t>R2-2200060</w:t>
      </w:r>
      <w:r w:rsidR="004C1073">
        <w:rPr>
          <w:rFonts w:ascii="Times New Roman" w:eastAsia="SimSun" w:hAnsi="Times New Roman" w:hint="eastAsia"/>
          <w:bCs/>
          <w:color w:val="000000"/>
          <w:szCs w:val="20"/>
          <w:lang w:eastAsia="zh-CN"/>
        </w:rPr>
        <w:t>,</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E: LS on Time Synchroniz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IEEE 1588 WG</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LS i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To:RAN, SA</w:t>
      </w:r>
      <w:r w:rsidR="004C1073" w:rsidRPr="004C1073">
        <w:rPr>
          <w:rFonts w:ascii="Times New Roman" w:eastAsia="SimSun"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sidR="007646FF" w:rsidRPr="006C584C">
        <w:rPr>
          <w:rFonts w:ascii="Times New Roman" w:eastAsia="SimSun" w:hAnsi="Times New Roman"/>
          <w:bCs/>
          <w:color w:val="000000"/>
          <w:szCs w:val="20"/>
          <w:lang w:eastAsia="zh-CN"/>
        </w:rPr>
        <w:t xml:space="preserve"> </w:t>
      </w:r>
      <w:r w:rsidR="006C584C" w:rsidRPr="006C584C">
        <w:rPr>
          <w:rFonts w:ascii="Times New Roman" w:eastAsia="SimSun" w:hAnsi="Times New Roman"/>
          <w:bCs/>
          <w:color w:val="000000"/>
          <w:szCs w:val="20"/>
          <w:lang w:eastAsia="zh-CN"/>
        </w:rPr>
        <w:t>R2-2200080</w:t>
      </w:r>
      <w:r w:rsidR="006C584C" w:rsidRPr="006C584C">
        <w:rPr>
          <w:rFonts w:ascii="Times New Roman" w:eastAsia="SimSun" w:hAnsi="Times New Roman" w:hint="eastAsia"/>
          <w:bCs/>
          <w:color w:val="000000"/>
          <w:szCs w:val="20"/>
          <w:lang w:eastAsia="zh-CN"/>
        </w:rPr>
        <w:t>,</w:t>
      </w:r>
      <w:r w:rsidR="006C584C" w:rsidRPr="006C584C">
        <w:rPr>
          <w:rFonts w:ascii="Times New Roman" w:eastAsia="SimSun" w:hAnsi="Times New Roman"/>
          <w:bCs/>
          <w:color w:val="000000"/>
          <w:szCs w:val="20"/>
          <w:lang w:eastAsia="zh-CN"/>
        </w:rPr>
        <w:t xml:space="preserve"> LS on propagation delay compensation (R1-2112834; contact: Huawei)</w:t>
      </w:r>
      <w:r w:rsidR="006C584C" w:rsidRPr="006C584C">
        <w:rPr>
          <w:rFonts w:ascii="Times New Roman" w:eastAsia="SimSun" w:hAnsi="Times New Roman"/>
          <w:bCs/>
          <w:color w:val="000000"/>
          <w:szCs w:val="20"/>
          <w:lang w:eastAsia="zh-CN"/>
        </w:rPr>
        <w:tab/>
        <w:t>RAN1</w:t>
      </w:r>
      <w:r w:rsidR="006C584C" w:rsidRPr="006C584C">
        <w:rPr>
          <w:rFonts w:ascii="Times New Roman" w:eastAsia="SimSun" w:hAnsi="Times New Roman"/>
          <w:bCs/>
          <w:color w:val="000000"/>
          <w:szCs w:val="20"/>
          <w:lang w:eastAsia="zh-CN"/>
        </w:rPr>
        <w:tab/>
        <w:t>LS in</w:t>
      </w:r>
      <w:r w:rsidR="006C584C" w:rsidRPr="006C584C">
        <w:rPr>
          <w:rFonts w:ascii="Times New Roman" w:eastAsia="SimSun" w:hAnsi="Times New Roman"/>
          <w:bCs/>
          <w:color w:val="000000"/>
          <w:szCs w:val="20"/>
          <w:lang w:eastAsia="zh-CN"/>
        </w:rPr>
        <w:tab/>
        <w:t>Rel-17</w:t>
      </w:r>
      <w:r w:rsidR="006C584C" w:rsidRPr="006C584C">
        <w:rPr>
          <w:rFonts w:ascii="Times New Roman" w:eastAsia="SimSun" w:hAnsi="Times New Roman"/>
          <w:bCs/>
          <w:color w:val="000000"/>
          <w:szCs w:val="20"/>
          <w:lang w:eastAsia="zh-CN"/>
        </w:rPr>
        <w:tab/>
        <w:t>NR_IIOT_URLLC_enh</w:t>
      </w:r>
      <w:r w:rsidR="006C584C" w:rsidRPr="006C584C">
        <w:rPr>
          <w:rFonts w:ascii="Times New Roman" w:eastAsia="SimSun" w:hAnsi="Times New Roman"/>
          <w:bCs/>
          <w:color w:val="000000"/>
          <w:szCs w:val="20"/>
          <w:lang w:eastAsia="zh-CN"/>
        </w:rPr>
        <w:tab/>
        <w:t xml:space="preserve">To:RAN2, RAN4, </w:t>
      </w:r>
      <w:r w:rsidR="006C584C" w:rsidRPr="007646FF">
        <w:rPr>
          <w:rFonts w:ascii="Times New Roman" w:eastAsia="SimSun"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2-2200182</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Signalling for Support of Propagation Delay Compens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Nokia, Nokia Shanghai Bell</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E783C15" w14:textId="0B1B43B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R2-2200320</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TT-based PDC and TA-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ATT</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FE0E760" w14:textId="27D6324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R2-220047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about propagation delay compensation for accurate time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Huawei, HiSilicon</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320C03A" w14:textId="42105F8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7</w:t>
      </w:r>
      <w:r w:rsidRPr="004C1073">
        <w:rPr>
          <w:rFonts w:ascii="Times New Roman" w:eastAsia="SimSun" w:hAnsi="Times New Roman"/>
          <w:bCs/>
          <w:color w:val="000000"/>
          <w:szCs w:val="20"/>
          <w:lang w:eastAsia="zh-CN"/>
        </w:rPr>
        <w:t>] R2-220061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NTT DOCOMO INC</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4AB818A" w14:textId="3EB6BCB8" w:rsidR="006C584C" w:rsidRPr="004C1073" w:rsidRDefault="006C584C"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8</w:t>
      </w:r>
      <w:r w:rsidRPr="004C1073">
        <w:rPr>
          <w:rFonts w:ascii="Times New Roman" w:eastAsia="SimSun" w:hAnsi="Times New Roman"/>
          <w:bCs/>
          <w:color w:val="000000"/>
          <w:szCs w:val="20"/>
          <w:lang w:eastAsia="zh-CN"/>
        </w:rPr>
        <w:t>] R2-2200678</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ZTE Corporation, Sanechips, China Southern Power Grid Co., Ltd</w:t>
      </w:r>
      <w:r>
        <w:rPr>
          <w:rFonts w:ascii="Times New Roman" w:eastAsia="SimSun" w:hAnsi="Times New Roman"/>
          <w:bCs/>
          <w:color w:val="000000"/>
          <w:szCs w:val="20"/>
          <w:lang w:eastAsia="zh-CN"/>
        </w:rPr>
        <w:t xml:space="preserve">, </w:t>
      </w:r>
      <w:r w:rsidRPr="007646FF">
        <w:rPr>
          <w:rFonts w:ascii="Times New Roman" w:eastAsia="SimSun" w:hAnsi="Times New Roman"/>
          <w:bCs/>
          <w:color w:val="000000"/>
          <w:szCs w:val="20"/>
          <w:lang w:eastAsia="zh-CN"/>
        </w:rPr>
        <w:t>RAN2#116</w:t>
      </w:r>
      <w:r>
        <w:rPr>
          <w:rFonts w:ascii="Times New Roman" w:eastAsia="SimSun" w:hAnsi="Times New Roman"/>
          <w:bCs/>
          <w:color w:val="000000"/>
          <w:szCs w:val="20"/>
          <w:lang w:eastAsia="zh-CN"/>
        </w:rPr>
        <w:t>bis</w:t>
      </w:r>
      <w:r w:rsidRPr="007646FF">
        <w:rPr>
          <w:rFonts w:ascii="Times New Roman" w:eastAsia="SimSun" w:hAnsi="Times New Roman"/>
          <w:bCs/>
          <w:color w:val="000000"/>
          <w:szCs w:val="20"/>
          <w:lang w:eastAsia="zh-CN"/>
        </w:rPr>
        <w:t>e</w:t>
      </w:r>
    </w:p>
    <w:p w14:paraId="41C76BD7" w14:textId="60AE5F91" w:rsidR="004C1073" w:rsidRPr="004C1073" w:rsidRDefault="004C1073"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9</w:t>
      </w:r>
      <w:r w:rsidRPr="004C1073">
        <w:rPr>
          <w:rFonts w:ascii="Times New Roman" w:eastAsia="SimSun" w:hAnsi="Times New Roman"/>
          <w:bCs/>
          <w:color w:val="000000"/>
          <w:szCs w:val="20"/>
          <w:lang w:eastAsia="zh-CN"/>
        </w:rPr>
        <w:t>] R2-220076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ignaling procedure of RTT based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Lenovo, Motorola Mobility</w:t>
      </w:r>
      <w:r>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17591F3D" w14:textId="431340C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0</w:t>
      </w:r>
      <w:r w:rsidRPr="004C1073">
        <w:rPr>
          <w:rFonts w:ascii="Times New Roman" w:eastAsia="SimSun" w:hAnsi="Times New Roman"/>
          <w:bCs/>
          <w:color w:val="000000"/>
          <w:szCs w:val="20"/>
          <w:lang w:eastAsia="zh-CN"/>
        </w:rPr>
        <w:t>] R2-2200872</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MCC</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110238D" w14:textId="316E669A"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1</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2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n time synchronization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OPP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330C17E" w14:textId="37877E03" w:rsidR="004C1073" w:rsidRPr="009574F4" w:rsidRDefault="004C1073" w:rsidP="004C1073">
      <w:pPr>
        <w:pStyle w:val="Doc-title"/>
        <w:rPr>
          <w:rFonts w:ascii="Times New Roman" w:eastAsia="SimSun" w:hAnsi="Times New Roman"/>
          <w:bCs/>
          <w:color w:val="000000"/>
          <w:szCs w:val="20"/>
          <w:lang w:val="fr-FR" w:eastAsia="zh-CN"/>
        </w:rPr>
      </w:pPr>
      <w:r w:rsidRPr="009574F4">
        <w:rPr>
          <w:rFonts w:ascii="Times New Roman" w:eastAsia="SimSun" w:hAnsi="Times New Roman"/>
          <w:bCs/>
          <w:color w:val="000000"/>
          <w:szCs w:val="20"/>
          <w:lang w:val="fr-FR" w:eastAsia="zh-CN"/>
        </w:rPr>
        <w:t>[</w:t>
      </w:r>
      <w:r w:rsidR="00C1138C" w:rsidRPr="009574F4">
        <w:rPr>
          <w:rFonts w:ascii="Times New Roman" w:eastAsia="SimSun" w:hAnsi="Times New Roman"/>
          <w:bCs/>
          <w:color w:val="000000"/>
          <w:szCs w:val="20"/>
          <w:lang w:val="fr-FR" w:eastAsia="zh-CN"/>
        </w:rPr>
        <w:t>1</w:t>
      </w:r>
      <w:r w:rsidR="003D57FB" w:rsidRPr="009574F4">
        <w:rPr>
          <w:rFonts w:ascii="Times New Roman" w:eastAsia="SimSun" w:hAnsi="Times New Roman"/>
          <w:bCs/>
          <w:color w:val="000000"/>
          <w:szCs w:val="20"/>
          <w:lang w:val="fr-FR" w:eastAsia="zh-CN"/>
        </w:rPr>
        <w:t>2</w:t>
      </w:r>
      <w:r w:rsidRPr="009574F4">
        <w:rPr>
          <w:rFonts w:ascii="Times New Roman" w:eastAsia="SimSun" w:hAnsi="Times New Roman"/>
          <w:bCs/>
          <w:color w:val="000000"/>
          <w:szCs w:val="20"/>
          <w:lang w:val="fr-FR" w:eastAsia="zh-CN"/>
        </w:rPr>
        <w:t>] R2-2200952, Propagation delay compensation enhancements, Ericsson</w:t>
      </w:r>
      <w:r w:rsidR="006C584C" w:rsidRPr="009574F4">
        <w:rPr>
          <w:rFonts w:ascii="Times New Roman" w:eastAsia="SimSun"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9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f timing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ntel Corporation</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11F60EA" w14:textId="3D026013"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01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Qualcomm Incorporated</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BD5BFAF" w14:textId="0A73E6CE"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263</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viv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62276BC6" w14:textId="518EACE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36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ssues on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amsung</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1C5323" w14:textId="77777777" w:rsidR="00332045" w:rsidRDefault="00332045">
      <w:pPr>
        <w:spacing w:after="0"/>
      </w:pPr>
      <w:r>
        <w:separator/>
      </w:r>
    </w:p>
  </w:endnote>
  <w:endnote w:type="continuationSeparator" w:id="0">
    <w:p w14:paraId="72AC120A" w14:textId="77777777" w:rsidR="00332045" w:rsidRDefault="003320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default"/>
    <w:sig w:usb0="00000000"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panose1 w:val="02010600030101010101"/>
    <w:charset w:val="86"/>
    <w:family w:val="auto"/>
    <w:pitch w:val="variable"/>
    <w:sig w:usb0="00000000"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Arial Unicode MS">
    <w:panose1 w:val="020B0604020202020204"/>
    <w:charset w:val="80"/>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85FF4D" w14:textId="77777777" w:rsidR="00332045" w:rsidRDefault="00332045">
      <w:pPr>
        <w:spacing w:after="0"/>
      </w:pPr>
      <w:r>
        <w:separator/>
      </w:r>
    </w:p>
  </w:footnote>
  <w:footnote w:type="continuationSeparator" w:id="0">
    <w:p w14:paraId="7E7FC7BD" w14:textId="77777777" w:rsidR="00332045" w:rsidRDefault="0033204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237DE" w14:textId="77777777" w:rsidR="001A419F" w:rsidRDefault="001A419F"/>
  <w:p w14:paraId="7D3237DF" w14:textId="77777777" w:rsidR="001A419F" w:rsidRDefault="001A419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FFD1320"/>
    <w:multiLevelType w:val="hybridMultilevel"/>
    <w:tmpl w:val="D91EF198"/>
    <w:lvl w:ilvl="0" w:tplc="7A0CA54C">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49211C"/>
    <w:multiLevelType w:val="hybridMultilevel"/>
    <w:tmpl w:val="D964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9" w15:restartNumberingAfterBreak="0">
    <w:nsid w:val="58B73593"/>
    <w:multiLevelType w:val="hybridMultilevel"/>
    <w:tmpl w:val="166A43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BDE1D10"/>
    <w:multiLevelType w:val="hybridMultilevel"/>
    <w:tmpl w:val="3C26D980"/>
    <w:lvl w:ilvl="0" w:tplc="6FC42CD0">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61CE6C38"/>
    <w:multiLevelType w:val="hybridMultilevel"/>
    <w:tmpl w:val="392837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403DC"/>
    <w:multiLevelType w:val="hybridMultilevel"/>
    <w:tmpl w:val="8D4AD9B2"/>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585011"/>
    <w:multiLevelType w:val="hybridMultilevel"/>
    <w:tmpl w:val="A0961F48"/>
    <w:lvl w:ilvl="0" w:tplc="3C74B904">
      <w:numFmt w:val="bullet"/>
      <w:lvlText w:val="-"/>
      <w:lvlJc w:val="left"/>
      <w:pPr>
        <w:ind w:left="820" w:hanging="420"/>
      </w:pPr>
      <w:rPr>
        <w:rFonts w:ascii="Arial" w:eastAsia="Yu Mincho"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0"/>
  </w:num>
  <w:num w:numId="3">
    <w:abstractNumId w:val="8"/>
  </w:num>
  <w:num w:numId="4">
    <w:abstractNumId w:val="17"/>
  </w:num>
  <w:num w:numId="5">
    <w:abstractNumId w:val="14"/>
  </w:num>
  <w:num w:numId="6">
    <w:abstractNumId w:val="5"/>
  </w:num>
  <w:num w:numId="7">
    <w:abstractNumId w:val="6"/>
  </w:num>
  <w:num w:numId="8">
    <w:abstractNumId w:val="7"/>
  </w:num>
  <w:num w:numId="9">
    <w:abstractNumId w:val="13"/>
  </w:num>
  <w:num w:numId="10">
    <w:abstractNumId w:val="1"/>
  </w:num>
  <w:num w:numId="11">
    <w:abstractNumId w:val="12"/>
  </w:num>
  <w:num w:numId="12">
    <w:abstractNumId w:val="3"/>
  </w:num>
  <w:num w:numId="13">
    <w:abstractNumId w:val="15"/>
  </w:num>
  <w:num w:numId="14">
    <w:abstractNumId w:val="11"/>
  </w:num>
  <w:num w:numId="15">
    <w:abstractNumId w:val="10"/>
  </w:num>
  <w:num w:numId="16">
    <w:abstractNumId w:val="2"/>
  </w:num>
  <w:num w:numId="17">
    <w:abstractNumId w:val="4"/>
  </w:num>
  <w:num w:numId="18">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922"/>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838"/>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6F19"/>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AB8"/>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46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E8C"/>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01F"/>
    <w:rsid w:val="001159D3"/>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97D"/>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2BC"/>
    <w:rsid w:val="001314EC"/>
    <w:rsid w:val="0013162A"/>
    <w:rsid w:val="00131D9B"/>
    <w:rsid w:val="001321AB"/>
    <w:rsid w:val="00132335"/>
    <w:rsid w:val="00132C80"/>
    <w:rsid w:val="00132D21"/>
    <w:rsid w:val="00132EC5"/>
    <w:rsid w:val="0013304D"/>
    <w:rsid w:val="00133340"/>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5F7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14"/>
    <w:rsid w:val="00162B53"/>
    <w:rsid w:val="00162FCC"/>
    <w:rsid w:val="001631D2"/>
    <w:rsid w:val="00163717"/>
    <w:rsid w:val="00163825"/>
    <w:rsid w:val="001641E2"/>
    <w:rsid w:val="00164428"/>
    <w:rsid w:val="001645D4"/>
    <w:rsid w:val="00164957"/>
    <w:rsid w:val="001649BD"/>
    <w:rsid w:val="00164EDF"/>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1E4B"/>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4B"/>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19F"/>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6B2"/>
    <w:rsid w:val="001B2803"/>
    <w:rsid w:val="001B281C"/>
    <w:rsid w:val="001B2883"/>
    <w:rsid w:val="001B2B1C"/>
    <w:rsid w:val="001B319B"/>
    <w:rsid w:val="001B34C6"/>
    <w:rsid w:val="001B36E4"/>
    <w:rsid w:val="001B3852"/>
    <w:rsid w:val="001B41E1"/>
    <w:rsid w:val="001B4EDB"/>
    <w:rsid w:val="001B54D9"/>
    <w:rsid w:val="001B5BAB"/>
    <w:rsid w:val="001B5C89"/>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097E"/>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04"/>
    <w:rsid w:val="002124C0"/>
    <w:rsid w:val="00212986"/>
    <w:rsid w:val="00213114"/>
    <w:rsid w:val="002133D6"/>
    <w:rsid w:val="0021345F"/>
    <w:rsid w:val="0021347C"/>
    <w:rsid w:val="0021349C"/>
    <w:rsid w:val="00213A67"/>
    <w:rsid w:val="002142B1"/>
    <w:rsid w:val="002142D0"/>
    <w:rsid w:val="0021433F"/>
    <w:rsid w:val="00214AF0"/>
    <w:rsid w:val="00214B12"/>
    <w:rsid w:val="00214E3A"/>
    <w:rsid w:val="00216383"/>
    <w:rsid w:val="00216434"/>
    <w:rsid w:val="00216ED0"/>
    <w:rsid w:val="00216F46"/>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668"/>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300"/>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6AF"/>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23C"/>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03E"/>
    <w:rsid w:val="002B3255"/>
    <w:rsid w:val="002B39A5"/>
    <w:rsid w:val="002B3A0E"/>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77D"/>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82"/>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4BC7"/>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668"/>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45"/>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17F"/>
    <w:rsid w:val="00334B26"/>
    <w:rsid w:val="00334C4D"/>
    <w:rsid w:val="00334E19"/>
    <w:rsid w:val="00335033"/>
    <w:rsid w:val="003352AC"/>
    <w:rsid w:val="00335308"/>
    <w:rsid w:val="0033577C"/>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444"/>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0C"/>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A28"/>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A0C"/>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6D4"/>
    <w:rsid w:val="003E6926"/>
    <w:rsid w:val="003E6B09"/>
    <w:rsid w:val="003E6EF3"/>
    <w:rsid w:val="003E6F7C"/>
    <w:rsid w:val="003E7031"/>
    <w:rsid w:val="003E7532"/>
    <w:rsid w:val="003E7C3B"/>
    <w:rsid w:val="003E7F2A"/>
    <w:rsid w:val="003F03C4"/>
    <w:rsid w:val="003F053B"/>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6EE"/>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12D"/>
    <w:rsid w:val="00423257"/>
    <w:rsid w:val="0042346E"/>
    <w:rsid w:val="0042355F"/>
    <w:rsid w:val="00423B3C"/>
    <w:rsid w:val="00423C36"/>
    <w:rsid w:val="00423F81"/>
    <w:rsid w:val="00424547"/>
    <w:rsid w:val="0042483E"/>
    <w:rsid w:val="00424CF2"/>
    <w:rsid w:val="004253B1"/>
    <w:rsid w:val="00425455"/>
    <w:rsid w:val="00425E1A"/>
    <w:rsid w:val="00425E8F"/>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2E0"/>
    <w:rsid w:val="00477895"/>
    <w:rsid w:val="00477D5F"/>
    <w:rsid w:val="0048012C"/>
    <w:rsid w:val="0048037E"/>
    <w:rsid w:val="0048040F"/>
    <w:rsid w:val="00480428"/>
    <w:rsid w:val="00480A61"/>
    <w:rsid w:val="00480A7C"/>
    <w:rsid w:val="004812E7"/>
    <w:rsid w:val="004815FD"/>
    <w:rsid w:val="00481A56"/>
    <w:rsid w:val="0048252C"/>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34CB"/>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519"/>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1D8"/>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2F"/>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2F1B"/>
    <w:rsid w:val="0057340E"/>
    <w:rsid w:val="00573554"/>
    <w:rsid w:val="00573AC6"/>
    <w:rsid w:val="00573EBE"/>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65D"/>
    <w:rsid w:val="00591796"/>
    <w:rsid w:val="00592055"/>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32"/>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18"/>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94"/>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2CD7"/>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1E48"/>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5C7"/>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B25"/>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04"/>
    <w:rsid w:val="0067152D"/>
    <w:rsid w:val="0067184B"/>
    <w:rsid w:val="0067189E"/>
    <w:rsid w:val="00671B46"/>
    <w:rsid w:val="0067242C"/>
    <w:rsid w:val="0067247A"/>
    <w:rsid w:val="00673544"/>
    <w:rsid w:val="00673950"/>
    <w:rsid w:val="0067411E"/>
    <w:rsid w:val="006750C9"/>
    <w:rsid w:val="00675773"/>
    <w:rsid w:val="00675E82"/>
    <w:rsid w:val="0067605F"/>
    <w:rsid w:val="00676100"/>
    <w:rsid w:val="006763EA"/>
    <w:rsid w:val="0067652C"/>
    <w:rsid w:val="0067691B"/>
    <w:rsid w:val="0067706C"/>
    <w:rsid w:val="0067707E"/>
    <w:rsid w:val="006770D9"/>
    <w:rsid w:val="006773C3"/>
    <w:rsid w:val="0067779E"/>
    <w:rsid w:val="00677A50"/>
    <w:rsid w:val="006800EE"/>
    <w:rsid w:val="00680416"/>
    <w:rsid w:val="006804EF"/>
    <w:rsid w:val="00680BD9"/>
    <w:rsid w:val="00680EBE"/>
    <w:rsid w:val="0068138C"/>
    <w:rsid w:val="0068138D"/>
    <w:rsid w:val="00682289"/>
    <w:rsid w:val="006827A0"/>
    <w:rsid w:val="00684253"/>
    <w:rsid w:val="006843C9"/>
    <w:rsid w:val="0068475A"/>
    <w:rsid w:val="00685574"/>
    <w:rsid w:val="0068573B"/>
    <w:rsid w:val="006857F5"/>
    <w:rsid w:val="00685C0A"/>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1E7F"/>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185B"/>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CB9"/>
    <w:rsid w:val="006E1E4D"/>
    <w:rsid w:val="006E285C"/>
    <w:rsid w:val="006E2DA6"/>
    <w:rsid w:val="006E3189"/>
    <w:rsid w:val="006E323D"/>
    <w:rsid w:val="006E3446"/>
    <w:rsid w:val="006E37A3"/>
    <w:rsid w:val="006E3A1B"/>
    <w:rsid w:val="006E3B20"/>
    <w:rsid w:val="006E3CA8"/>
    <w:rsid w:val="006E3FAF"/>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0C40"/>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4D99"/>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6B8"/>
    <w:rsid w:val="007272BA"/>
    <w:rsid w:val="00727602"/>
    <w:rsid w:val="0072769D"/>
    <w:rsid w:val="00727D62"/>
    <w:rsid w:val="00727E6D"/>
    <w:rsid w:val="00727EAC"/>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71F"/>
    <w:rsid w:val="00745B05"/>
    <w:rsid w:val="00745D6F"/>
    <w:rsid w:val="0074638B"/>
    <w:rsid w:val="00746392"/>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3B8"/>
    <w:rsid w:val="00783616"/>
    <w:rsid w:val="00783B93"/>
    <w:rsid w:val="00783F25"/>
    <w:rsid w:val="00783F35"/>
    <w:rsid w:val="00784048"/>
    <w:rsid w:val="007848B1"/>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1B5A"/>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35"/>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085"/>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4F3"/>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1FE4"/>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908"/>
    <w:rsid w:val="00843E33"/>
    <w:rsid w:val="00844223"/>
    <w:rsid w:val="008444AF"/>
    <w:rsid w:val="0084476A"/>
    <w:rsid w:val="00844886"/>
    <w:rsid w:val="00844C4E"/>
    <w:rsid w:val="00844EDC"/>
    <w:rsid w:val="00845141"/>
    <w:rsid w:val="008451B2"/>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A7D"/>
    <w:rsid w:val="00877EE0"/>
    <w:rsid w:val="00880043"/>
    <w:rsid w:val="00880478"/>
    <w:rsid w:val="00880581"/>
    <w:rsid w:val="00880D21"/>
    <w:rsid w:val="00880DAD"/>
    <w:rsid w:val="00881056"/>
    <w:rsid w:val="008813C1"/>
    <w:rsid w:val="0088160C"/>
    <w:rsid w:val="00881C81"/>
    <w:rsid w:val="00882D55"/>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99B"/>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267"/>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AC5"/>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A0"/>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9D6"/>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33F"/>
    <w:rsid w:val="00993553"/>
    <w:rsid w:val="00993672"/>
    <w:rsid w:val="0099397F"/>
    <w:rsid w:val="00993AFF"/>
    <w:rsid w:val="00993C2D"/>
    <w:rsid w:val="00994547"/>
    <w:rsid w:val="00994694"/>
    <w:rsid w:val="00994705"/>
    <w:rsid w:val="009949DC"/>
    <w:rsid w:val="00994A55"/>
    <w:rsid w:val="00994E66"/>
    <w:rsid w:val="00994E83"/>
    <w:rsid w:val="009950EE"/>
    <w:rsid w:val="009951D1"/>
    <w:rsid w:val="00995324"/>
    <w:rsid w:val="009957CD"/>
    <w:rsid w:val="009960F8"/>
    <w:rsid w:val="0099622D"/>
    <w:rsid w:val="00996318"/>
    <w:rsid w:val="00996344"/>
    <w:rsid w:val="00996487"/>
    <w:rsid w:val="0099666E"/>
    <w:rsid w:val="009966BB"/>
    <w:rsid w:val="00996762"/>
    <w:rsid w:val="00996A61"/>
    <w:rsid w:val="00996C01"/>
    <w:rsid w:val="00996C6C"/>
    <w:rsid w:val="00996E7A"/>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9AD"/>
    <w:rsid w:val="009C1A4B"/>
    <w:rsid w:val="009C1F29"/>
    <w:rsid w:val="009C1FE5"/>
    <w:rsid w:val="009C27C9"/>
    <w:rsid w:val="009C2CB2"/>
    <w:rsid w:val="009C2ED9"/>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593"/>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29B"/>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67F"/>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6F5A"/>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2CBC"/>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5E8"/>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1D49"/>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97F"/>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817"/>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D8"/>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01"/>
    <w:rsid w:val="00AA495B"/>
    <w:rsid w:val="00AA497C"/>
    <w:rsid w:val="00AA4A2C"/>
    <w:rsid w:val="00AA4A53"/>
    <w:rsid w:val="00AA509B"/>
    <w:rsid w:val="00AA552B"/>
    <w:rsid w:val="00AA6072"/>
    <w:rsid w:val="00AA637D"/>
    <w:rsid w:val="00AA64BE"/>
    <w:rsid w:val="00AA65C4"/>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0C1"/>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DCF"/>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248"/>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A"/>
    <w:rsid w:val="00B34B6F"/>
    <w:rsid w:val="00B34D2C"/>
    <w:rsid w:val="00B34E38"/>
    <w:rsid w:val="00B3507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5F1"/>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B92"/>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605"/>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0F0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2C9F"/>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381"/>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6AC"/>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432"/>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460"/>
    <w:rsid w:val="00C2752C"/>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37EBA"/>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0A7"/>
    <w:rsid w:val="00C5312A"/>
    <w:rsid w:val="00C5355E"/>
    <w:rsid w:val="00C53EBF"/>
    <w:rsid w:val="00C54877"/>
    <w:rsid w:val="00C549CC"/>
    <w:rsid w:val="00C54E44"/>
    <w:rsid w:val="00C55517"/>
    <w:rsid w:val="00C558DC"/>
    <w:rsid w:val="00C55BC1"/>
    <w:rsid w:val="00C55C57"/>
    <w:rsid w:val="00C55D51"/>
    <w:rsid w:val="00C55D82"/>
    <w:rsid w:val="00C55E3B"/>
    <w:rsid w:val="00C56805"/>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8F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1D"/>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3A5"/>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07E"/>
    <w:rsid w:val="00CE15A2"/>
    <w:rsid w:val="00CE177E"/>
    <w:rsid w:val="00CE1C8B"/>
    <w:rsid w:val="00CE1FA9"/>
    <w:rsid w:val="00CE22E1"/>
    <w:rsid w:val="00CE239B"/>
    <w:rsid w:val="00CE2808"/>
    <w:rsid w:val="00CE2961"/>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6C"/>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BDF"/>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0DC6"/>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245"/>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AEE"/>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6F9"/>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26"/>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5D3"/>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2FF7"/>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31"/>
    <w:rsid w:val="00E15250"/>
    <w:rsid w:val="00E155BF"/>
    <w:rsid w:val="00E155F1"/>
    <w:rsid w:val="00E1598A"/>
    <w:rsid w:val="00E15AD6"/>
    <w:rsid w:val="00E15C8D"/>
    <w:rsid w:val="00E15E84"/>
    <w:rsid w:val="00E15FAD"/>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DC3"/>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6EBB"/>
    <w:rsid w:val="00E7746F"/>
    <w:rsid w:val="00E77A10"/>
    <w:rsid w:val="00E77C23"/>
    <w:rsid w:val="00E80003"/>
    <w:rsid w:val="00E8045C"/>
    <w:rsid w:val="00E80999"/>
    <w:rsid w:val="00E81060"/>
    <w:rsid w:val="00E812E2"/>
    <w:rsid w:val="00E813B2"/>
    <w:rsid w:val="00E817F4"/>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95E"/>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C05"/>
    <w:rsid w:val="00E96FDB"/>
    <w:rsid w:val="00E97088"/>
    <w:rsid w:val="00E970DA"/>
    <w:rsid w:val="00E971EE"/>
    <w:rsid w:val="00E97532"/>
    <w:rsid w:val="00E97898"/>
    <w:rsid w:val="00E97CAA"/>
    <w:rsid w:val="00E97D6D"/>
    <w:rsid w:val="00EA0944"/>
    <w:rsid w:val="00EA0BB0"/>
    <w:rsid w:val="00EA0C6B"/>
    <w:rsid w:val="00EA0CE5"/>
    <w:rsid w:val="00EA1000"/>
    <w:rsid w:val="00EA11A3"/>
    <w:rsid w:val="00EA1222"/>
    <w:rsid w:val="00EA125A"/>
    <w:rsid w:val="00EA133F"/>
    <w:rsid w:val="00EA13B0"/>
    <w:rsid w:val="00EA163F"/>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5A4"/>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BAF"/>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5F9E"/>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AD4"/>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6BDC"/>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3FAD"/>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D323624"/>
  <w15:docId w15:val="{E20D61D3-19B3-4CB4-8E25-ABB9E2F46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Lista1 Char,?? ?? Char,????? Char,???? Char,列出段落1 Char,中等深浅网格 1 - 着色 21 Char,列表段落 Char,¥ê¥¹¥È¶ÎÂä Char,¥¡¡¡¡ì¬º¥¹¥È¶ÎÂä Char,ÁÐ³ö¶ÎÂä Char,列表段落1 Char,—ño’i—Ž Char,1st level - Bullet List Paragraph Char"/>
    <w:link w:val="ListParagraph"/>
    <w:uiPriority w:val="34"/>
    <w:qFormat/>
    <w:locked/>
    <w:rPr>
      <w:rFonts w:eastAsia="Times New Roman"/>
      <w:lang w:val="en-GB" w:eastAsia="en-US"/>
    </w:rPr>
  </w:style>
  <w:style w:type="paragraph" w:styleId="ListParagraph">
    <w:name w:val="List Paragraph"/>
    <w:aliases w:val="- Bullets,목록 단락,Lista1,?? ??,?????,????,列出段落1,中等深浅网格 1 - 着色 21,列表段落,¥ê¥¹¥È¶ÎÂä,¥¡¡¡¡ì¬º¥¹¥È¶ÎÂä,ÁÐ³ö¶ÎÂä,列表段落1,—ño’i—Ž,1st level - Bullet List Paragraph,Lettre d'introduction,Paragrafo elenco,Normal bullet 2,Bullet list,목록단락,列,リスト段落"/>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 w:type="character" w:customStyle="1" w:styleId="Mention">
    <w:name w:val="Mention"/>
    <w:basedOn w:val="DefaultParagraphFont"/>
    <w:uiPriority w:val="99"/>
    <w:unhideWhenUsed/>
    <w:rsid w:val="007848B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tmp"/><Relationship Id="rId17" Type="http://schemas.openxmlformats.org/officeDocument/2006/relationships/hyperlink" Target="file:///C:\Users\panidx\OneDrive%20-%20InterDigital%20Communications,%20Inc\Documents\3GPP%20RAN\TSGR2_116-e\Docs\R2-2111282.zip" TargetMode="Externa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2.xml><?xml version="1.0" encoding="utf-8"?>
<ds:datastoreItem xmlns:ds="http://schemas.openxmlformats.org/officeDocument/2006/customXml" ds:itemID="{A2BBDF42-C18A-4294-9A33-2F50B0582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98D7D1-41E9-4EB2-90C4-B87546EF83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5</Pages>
  <Words>8654</Words>
  <Characters>49330</Characters>
  <Application>Microsoft Office Word</Application>
  <DocSecurity>0</DocSecurity>
  <Lines>411</Lines>
  <Paragraphs>11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57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Huawei, HiSilicon</cp:lastModifiedBy>
  <cp:revision>3</cp:revision>
  <cp:lastPrinted>2017-03-22T08:13:00Z</cp:lastPrinted>
  <dcterms:created xsi:type="dcterms:W3CDTF">2022-01-18T22:26:00Z</dcterms:created>
  <dcterms:modified xsi:type="dcterms:W3CDTF">2022-01-18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ies>
</file>